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753E" w:rsidRPr="004B0AB7" w:rsidRDefault="001D4631" w:rsidP="00FA6875">
      <w:pPr>
        <w:pStyle w:val="NoSpacing"/>
        <w:jc w:val="center"/>
        <w:rPr>
          <w:b/>
          <w:sz w:val="28"/>
        </w:rPr>
      </w:pPr>
      <w:bookmarkStart w:id="0" w:name="_GoBack"/>
      <w:r w:rsidRPr="004B0AB7">
        <w:rPr>
          <w:b/>
          <w:sz w:val="28"/>
        </w:rPr>
        <w:t>B</w:t>
      </w:r>
      <w:r w:rsidR="009313E5" w:rsidRPr="004B0AB7">
        <w:rPr>
          <w:b/>
          <w:sz w:val="28"/>
        </w:rPr>
        <w:t>AB I</w:t>
      </w:r>
    </w:p>
    <w:p w:rsidR="005B753E" w:rsidRPr="004B0AB7" w:rsidRDefault="009313E5" w:rsidP="00FA6875">
      <w:pPr>
        <w:pStyle w:val="NoSpacing"/>
        <w:jc w:val="center"/>
        <w:rPr>
          <w:b/>
          <w:sz w:val="28"/>
        </w:rPr>
      </w:pPr>
      <w:r w:rsidRPr="004B0AB7">
        <w:rPr>
          <w:b/>
          <w:sz w:val="28"/>
        </w:rPr>
        <w:t>PENDAHULUAN</w:t>
      </w:r>
    </w:p>
    <w:p w:rsidR="00803736" w:rsidRPr="004B0AB7" w:rsidRDefault="00803736" w:rsidP="00FA6875">
      <w:pPr>
        <w:pStyle w:val="NoSpacing"/>
        <w:rPr>
          <w:b/>
        </w:rPr>
      </w:pPr>
    </w:p>
    <w:p w:rsidR="006B1857" w:rsidRPr="004B0AB7" w:rsidRDefault="00401528" w:rsidP="00FA6875">
      <w:pPr>
        <w:pStyle w:val="NoSpacing"/>
        <w:numPr>
          <w:ilvl w:val="0"/>
          <w:numId w:val="1"/>
        </w:numPr>
        <w:ind w:left="567" w:hanging="567"/>
        <w:rPr>
          <w:b/>
        </w:rPr>
      </w:pPr>
      <w:r w:rsidRPr="004B0AB7">
        <w:rPr>
          <w:b/>
        </w:rPr>
        <w:t>Latar Belakang</w:t>
      </w:r>
    </w:p>
    <w:p w:rsidR="0021710F" w:rsidRPr="004B0AB7" w:rsidRDefault="006A183E" w:rsidP="00FA6875">
      <w:pPr>
        <w:pStyle w:val="NoSpacing"/>
        <w:ind w:firstLine="567"/>
        <w:jc w:val="both"/>
        <w:rPr>
          <w:b/>
        </w:rPr>
      </w:pPr>
      <w:r w:rsidRPr="004B0AB7">
        <w:t>Perkembangan arus globalisasi yang diiringi dengan perkembangan</w:t>
      </w:r>
      <w:r w:rsidR="00FF66E8">
        <w:t xml:space="preserve"> </w:t>
      </w:r>
      <w:r w:rsidRPr="004B0AB7">
        <w:t>Teknologi Informasi (TI) menyebabkan arus informasi yang dengan mudah diperoleh sesuai dengan kebutuhan.</w:t>
      </w:r>
      <w:r w:rsidR="00FF66E8">
        <w:t xml:space="preserve"> </w:t>
      </w:r>
      <w:r w:rsidRPr="004B0AB7">
        <w:t>Komputer merupakan suatu perangkat yang sangat dibutuhkan untuk proses</w:t>
      </w:r>
      <w:r w:rsidR="00FF66E8">
        <w:t xml:space="preserve"> </w:t>
      </w:r>
      <w:r w:rsidRPr="004B0AB7">
        <w:t>penyajian</w:t>
      </w:r>
      <w:r w:rsidR="00FF66E8">
        <w:t xml:space="preserve"> dan</w:t>
      </w:r>
      <w:r w:rsidRPr="004B0AB7">
        <w:t xml:space="preserve"> pengolahan data, agar data yang diolah dapat memberikan suatu</w:t>
      </w:r>
      <w:r w:rsidR="00FF66E8">
        <w:t xml:space="preserve"> </w:t>
      </w:r>
      <w:r w:rsidRPr="004B0AB7">
        <w:t>informasi yang diperlu</w:t>
      </w:r>
      <w:r w:rsidR="00FF66E8">
        <w:t>kan oleh perusahaan untuk memenuhi kebutuhan</w:t>
      </w:r>
      <w:r w:rsidRPr="004B0AB7">
        <w:t xml:space="preserve"> informasi yang akurat,</w:t>
      </w:r>
      <w:r w:rsidR="00FF66E8">
        <w:t xml:space="preserve"> tepat </w:t>
      </w:r>
      <w:r w:rsidRPr="004B0AB7">
        <w:t>dan terkini</w:t>
      </w:r>
      <w:r w:rsidR="00FF66E8">
        <w:t>. Juga amat</w:t>
      </w:r>
      <w:r w:rsidRPr="004B0AB7">
        <w:t xml:space="preserve"> dibutuhkan agar dapat tetap bertahan dalam</w:t>
      </w:r>
      <w:r w:rsidR="00FF66E8">
        <w:t xml:space="preserve"> </w:t>
      </w:r>
      <w:r w:rsidRPr="004B0AB7">
        <w:t>menghadapi segala tantangan di era globalisasi dan persaingan bebas.</w:t>
      </w:r>
      <w:r w:rsidR="00425A86" w:rsidRPr="004B0AB7">
        <w:t xml:space="preserve"> Perkembangan teknologi dan ilmu informatika yang pesat mendorong masyarakat baik kelompok maupun perorangan, instansi baik pemerintah maupun swasta untuk memanfaatkan perkembanga</w:t>
      </w:r>
      <w:r w:rsidR="00EC0F73">
        <w:t>n teknologi dan teknologi informasi</w:t>
      </w:r>
      <w:r w:rsidR="00425A86" w:rsidRPr="004B0AB7">
        <w:t xml:space="preserve"> tersebut. Keunggulan komputer dalam memproses data akan meningkatkan efektivitas, produktivitas, serta efisiensi suatu sistem informasi.</w:t>
      </w:r>
    </w:p>
    <w:p w:rsidR="00B9065D" w:rsidRPr="004B0AB7" w:rsidRDefault="006B305E" w:rsidP="00FA6875">
      <w:pPr>
        <w:pStyle w:val="NoSpacing"/>
        <w:ind w:firstLine="567"/>
        <w:jc w:val="both"/>
      </w:pPr>
      <w:r w:rsidRPr="004B0AB7">
        <w:t xml:space="preserve">PT. ANTAM Tbk. </w:t>
      </w:r>
      <w:r w:rsidR="0021710F" w:rsidRPr="004B0AB7">
        <w:t>Unit Bisnis Pertambangan Emas (UBPE) Pongkor merupakan salah satu tambang bawah tanah yang berada di Desa Bantar Karet, Kecamatan Nanggung, Kabupaten Bogor, Indonesia. Lokasi ini dapat ditempuh sekitar 54 km ke arah barat daya Kota Bogor, dengan luas kuasa pertambangan sebesar 6047 hektar (No. KW 98 PP 0138/Jabar), sedangkan KP ekplorasi seluas 3870 hektar (No. KW 96 PP 0127 B/Jabar) dari posisi geografi KP Ekploitasi ini terletak pada koordinat 106°30’01,0” BT sampai dengan 106°35’38,0” BT dan 6°36’37,2” LS sampai dengan 6°48’</w:t>
      </w:r>
      <w:r w:rsidR="00EC4377">
        <w:t>11,0” LS. Sebutan Pongkor di ambil dari</w:t>
      </w:r>
      <w:r w:rsidR="0021710F" w:rsidRPr="004B0AB7">
        <w:t xml:space="preserve"> nama sebuah gunung yang berada disekitar pegunungan yang ditambang.</w:t>
      </w:r>
    </w:p>
    <w:p w:rsidR="00FF66E8" w:rsidRDefault="00A57B6B" w:rsidP="00FA6875">
      <w:pPr>
        <w:pStyle w:val="NoSpacing"/>
        <w:ind w:firstLine="567"/>
        <w:jc w:val="both"/>
      </w:pPr>
      <w:r w:rsidRPr="004B0AB7">
        <w:t>U</w:t>
      </w:r>
      <w:r w:rsidR="00F27B4B">
        <w:t>nit kerja Gener</w:t>
      </w:r>
      <w:r w:rsidR="0095658A">
        <w:t xml:space="preserve">al Affairs Bureau </w:t>
      </w:r>
      <w:r w:rsidR="0095658A" w:rsidRPr="004B0AB7">
        <w:t>berperan merekrut,</w:t>
      </w:r>
      <w:r w:rsidR="0095658A">
        <w:t xml:space="preserve"> </w:t>
      </w:r>
      <w:r w:rsidR="0095658A" w:rsidRPr="004B0AB7">
        <w:t>mempertahankan dan mengembangkan setiap jenjang jabatan guna menunjang implementasi visi, misi dan strategi, internalisasi nilai-nilai perusahaan ke dalam kompetensi setiap pegawai yang sesuai dengan kebutuhan bisnis serta mengelola pelayanan umum di UBP Emas.</w:t>
      </w:r>
      <w:r w:rsidR="0095658A">
        <w:t xml:space="preserve"> Tugas utamanya yaitu mengelola semua kebutuhan di bidang konsumsi baik itu pegawai mupun tamu yang berada di area </w:t>
      </w:r>
      <w:r w:rsidR="00795730">
        <w:t>PT. ANTAM Tbk.</w:t>
      </w:r>
    </w:p>
    <w:p w:rsidR="00313AE4" w:rsidRPr="004B0AB7" w:rsidRDefault="00795730" w:rsidP="00FA6875">
      <w:pPr>
        <w:pStyle w:val="NoSpacing"/>
        <w:ind w:firstLine="567"/>
        <w:jc w:val="both"/>
        <w:rPr>
          <w:bCs/>
        </w:rPr>
      </w:pPr>
      <w:r>
        <w:rPr>
          <w:bCs/>
        </w:rPr>
        <w:t>Dalam pengelolaan konsumsi General Affairs Bureau bekerja sama dengan kantin Bu Agnes yang ada di PT. ANTAM untuk menyediakan makan pagi, siang dan malam. Dan nantinya pihak kantin akan mengirimkan invoice yang akan di data kembali oleh pihak General Affairs Bureau dan kemudia</w:t>
      </w:r>
      <w:r w:rsidR="006F554C">
        <w:rPr>
          <w:bCs/>
        </w:rPr>
        <w:t>n</w:t>
      </w:r>
      <w:r>
        <w:rPr>
          <w:bCs/>
        </w:rPr>
        <w:t xml:space="preserve"> di arsipkan, akan tetapi pemberian invoice, pendataan kembali, serta pengarsipan masih dilakukan manual dengan cara pihak kantin akan membuat invoice</w:t>
      </w:r>
      <w:r w:rsidR="006F554C">
        <w:rPr>
          <w:bCs/>
        </w:rPr>
        <w:t>,</w:t>
      </w:r>
      <w:r>
        <w:rPr>
          <w:bCs/>
        </w:rPr>
        <w:t xml:space="preserve"> invoice tersebut akan di antarkan langsung ke kantor General Affairs, kemudian pihak General Affairs akan mendatanya kembali dengan aplikasi pengolah data Microsoft Excel. Terakhir invoice yang telah di data kembali tersebut akan </w:t>
      </w:r>
      <w:r w:rsidR="006F554C">
        <w:rPr>
          <w:bCs/>
        </w:rPr>
        <w:t>di</w:t>
      </w:r>
      <w:r>
        <w:rPr>
          <w:bCs/>
        </w:rPr>
        <w:t xml:space="preserve"> Print untuk di setujui oleh atasan dan kemudian akan di arsipkan di bundle </w:t>
      </w:r>
      <w:r w:rsidR="006F554C">
        <w:rPr>
          <w:bCs/>
        </w:rPr>
        <w:t>dalam lemari pengarsipan. Setelah melakukan penelitian, penyusun membuat gagasan untuk memudahkan sistem yang sedang berjalan tersebut dan membangun sistem baru yaitu Aplikasi Rekap</w:t>
      </w:r>
      <w:r w:rsidR="005F6FA0">
        <w:rPr>
          <w:bCs/>
        </w:rPr>
        <w:t>itulasi Penagihan Kantin</w:t>
      </w:r>
      <w:r w:rsidR="006F554C">
        <w:rPr>
          <w:bCs/>
        </w:rPr>
        <w:t xml:space="preserve"> Berbasis Website.</w:t>
      </w:r>
    </w:p>
    <w:p w:rsidR="00915231" w:rsidRPr="004B0AB7" w:rsidRDefault="00E27CF4" w:rsidP="00FA6875">
      <w:pPr>
        <w:pStyle w:val="NoSpacing"/>
        <w:ind w:firstLine="567"/>
        <w:jc w:val="both"/>
      </w:pPr>
      <w:r>
        <w:t>Sebelumnya telah ada beberapa</w:t>
      </w:r>
      <w:r w:rsidRPr="004B0AB7">
        <w:t xml:space="preserve"> penelitian</w:t>
      </w:r>
      <w:r>
        <w:t xml:space="preserve"> seperti</w:t>
      </w:r>
      <w:r w:rsidRPr="004B0AB7">
        <w:t xml:space="preserve"> </w:t>
      </w:r>
      <w:r w:rsidRPr="008945D2">
        <w:t>Aplikasi Arsip Keuangan Masuk dan Keluar Berbasis Web</w:t>
      </w:r>
      <w:r w:rsidRPr="004B0AB7">
        <w:t xml:space="preserve"> yang disusun oleh</w:t>
      </w:r>
      <w:r>
        <w:t xml:space="preserve"> </w:t>
      </w:r>
      <w:r w:rsidRPr="008945D2">
        <w:t>Herpendi, M.Kom</w:t>
      </w:r>
      <w:r>
        <w:t xml:space="preserve">; </w:t>
      </w:r>
      <w:r w:rsidRPr="008945D2">
        <w:t>Ahlun Nasir</w:t>
      </w:r>
      <w:r>
        <w:t xml:space="preserve"> (2018</w:t>
      </w:r>
      <w:r w:rsidRPr="004B0AB7">
        <w:t xml:space="preserve">), </w:t>
      </w:r>
      <w:r w:rsidR="008132C0">
        <w:rPr>
          <w:bCs/>
        </w:rPr>
        <w:t>Perancangan Aplikasi Rekapitulasi Retribusi Pendapatan Asli Daerah Dinas Perhubungan Kabupaten Garut</w:t>
      </w:r>
      <w:r w:rsidR="008132C0" w:rsidRPr="004B0AB7">
        <w:t xml:space="preserve"> </w:t>
      </w:r>
      <w:r w:rsidRPr="004B0AB7">
        <w:t xml:space="preserve">yang disusun Oleh </w:t>
      </w:r>
      <w:r w:rsidR="008132C0" w:rsidRPr="000D1992">
        <w:rPr>
          <w:bCs/>
        </w:rPr>
        <w:t>Norfi Karida</w:t>
      </w:r>
      <w:r w:rsidR="008132C0">
        <w:rPr>
          <w:bCs/>
        </w:rPr>
        <w:t>;</w:t>
      </w:r>
      <w:r w:rsidR="008132C0" w:rsidRPr="000D1992">
        <w:rPr>
          <w:bCs/>
        </w:rPr>
        <w:t xml:space="preserve"> Eko Retnadi</w:t>
      </w:r>
      <w:r w:rsidR="008132C0">
        <w:rPr>
          <w:bCs/>
        </w:rPr>
        <w:t>;</w:t>
      </w:r>
      <w:r w:rsidR="008132C0" w:rsidRPr="000D1992">
        <w:rPr>
          <w:bCs/>
        </w:rPr>
        <w:t xml:space="preserve"> Eri </w:t>
      </w:r>
      <w:r w:rsidR="008132C0" w:rsidRPr="000D1992">
        <w:rPr>
          <w:bCs/>
        </w:rPr>
        <w:lastRenderedPageBreak/>
        <w:t>Satria</w:t>
      </w:r>
      <w:r w:rsidR="008132C0">
        <w:t xml:space="preserve"> (2014</w:t>
      </w:r>
      <w:r w:rsidRPr="004B0AB7">
        <w:t>), dan</w:t>
      </w:r>
      <w:r w:rsidR="007A3D62">
        <w:t xml:space="preserve"> Rancang Bangun Aplikasi Perekapan Laporan Keuangan Pada Studio Multimedia Nadstarr Entertainment</w:t>
      </w:r>
      <w:r w:rsidRPr="004B0AB7">
        <w:t xml:space="preserve"> </w:t>
      </w:r>
      <w:r w:rsidR="007A3D62">
        <w:t>yang disusun oleh Fadhlan Zihni;</w:t>
      </w:r>
      <w:r w:rsidR="007A3D62" w:rsidRPr="00A84AE1">
        <w:t xml:space="preserve"> Jurnalis. J Hius, MBA</w:t>
      </w:r>
      <w:r w:rsidRPr="004B0AB7">
        <w:t xml:space="preserve"> (</w:t>
      </w:r>
      <w:r w:rsidR="007A3D62">
        <w:t>2014)</w:t>
      </w:r>
      <w:r w:rsidRPr="004B0AB7">
        <w:t xml:space="preserve">. Dengan </w:t>
      </w:r>
      <w:r w:rsidR="00E73987">
        <w:t>adanya penelitian terdahulu</w:t>
      </w:r>
      <w:r w:rsidRPr="004B0AB7">
        <w:t xml:space="preserve"> Penyusun</w:t>
      </w:r>
      <w:r w:rsidR="00E73987">
        <w:t xml:space="preserve"> akan </w:t>
      </w:r>
      <w:r w:rsidRPr="004B0AB7">
        <w:t xml:space="preserve"> </w:t>
      </w:r>
      <w:r w:rsidR="00E73987">
        <w:t>men</w:t>
      </w:r>
      <w:r w:rsidRPr="004B0AB7">
        <w:t>jadikan</w:t>
      </w:r>
      <w:r w:rsidR="00E73987">
        <w:t>nya</w:t>
      </w:r>
      <w:r w:rsidRPr="004B0AB7">
        <w:t xml:space="preserve"> sebagai bahan acuan dalam pembangunan</w:t>
      </w:r>
      <w:r w:rsidR="00E73987">
        <w:t xml:space="preserve"> </w:t>
      </w:r>
      <w:r w:rsidRPr="004B0AB7">
        <w:t>Aplikasi Rekapitu</w:t>
      </w:r>
      <w:r w:rsidR="005F6FA0">
        <w:t>lasi Penagihan</w:t>
      </w:r>
      <w:r w:rsidR="00E73987">
        <w:t xml:space="preserve"> Kantin Bu Agnes</w:t>
      </w:r>
      <w:r w:rsidRPr="004B0AB7">
        <w:t xml:space="preserve"> PT. ANTAM Tbk. UBPE Pongkor.</w:t>
      </w:r>
    </w:p>
    <w:p w:rsidR="00D369C8" w:rsidRPr="004B0AB7" w:rsidRDefault="00D369C8" w:rsidP="00FA6875">
      <w:pPr>
        <w:pStyle w:val="NoSpacing"/>
        <w:jc w:val="both"/>
        <w:rPr>
          <w:bCs/>
        </w:rPr>
      </w:pPr>
    </w:p>
    <w:p w:rsidR="003D320A" w:rsidRPr="004B0AB7" w:rsidRDefault="003671AB" w:rsidP="00FA6875">
      <w:pPr>
        <w:pStyle w:val="NoSpacing"/>
        <w:numPr>
          <w:ilvl w:val="0"/>
          <w:numId w:val="1"/>
        </w:numPr>
        <w:ind w:left="567" w:hanging="567"/>
        <w:rPr>
          <w:b/>
        </w:rPr>
      </w:pPr>
      <w:r w:rsidRPr="004B0AB7">
        <w:rPr>
          <w:b/>
        </w:rPr>
        <w:t>Tujuan</w:t>
      </w:r>
    </w:p>
    <w:p w:rsidR="00DB13BB" w:rsidRPr="004B0AB7" w:rsidRDefault="00BD5211" w:rsidP="00FA6875">
      <w:pPr>
        <w:pStyle w:val="NoSpacing"/>
        <w:ind w:firstLine="567"/>
        <w:jc w:val="both"/>
      </w:pPr>
      <w:r w:rsidRPr="004B0AB7">
        <w:t>Adapun tujuan dilaksanaka</w:t>
      </w:r>
      <w:r w:rsidR="00852CE9">
        <w:t>n Praktik Kerja L</w:t>
      </w:r>
      <w:r w:rsidR="00EA5D94" w:rsidRPr="004B0AB7">
        <w:t xml:space="preserve">apangan adalah </w:t>
      </w:r>
      <w:r w:rsidR="00823403">
        <w:t>m</w:t>
      </w:r>
      <w:r w:rsidR="00E81739" w:rsidRPr="004B0AB7">
        <w:t xml:space="preserve">embangun </w:t>
      </w:r>
      <w:r w:rsidR="00275B61" w:rsidRPr="004B0AB7">
        <w:t>Aplikasi</w:t>
      </w:r>
      <w:r w:rsidR="00E81739" w:rsidRPr="004B0AB7">
        <w:t xml:space="preserve"> Rekapitulasi </w:t>
      </w:r>
      <w:r w:rsidR="005F6FA0">
        <w:t>Penagihan Kantin</w:t>
      </w:r>
      <w:r w:rsidR="00FF66E8">
        <w:t xml:space="preserve"> di</w:t>
      </w:r>
      <w:r w:rsidR="00860F32" w:rsidRPr="004B0AB7">
        <w:t xml:space="preserve"> PT</w:t>
      </w:r>
      <w:r w:rsidR="004817B0" w:rsidRPr="004B0AB7">
        <w:t>.</w:t>
      </w:r>
      <w:r w:rsidR="00D25AAF" w:rsidRPr="004B0AB7">
        <w:t>ANTAM</w:t>
      </w:r>
      <w:r w:rsidR="00155ACF">
        <w:t xml:space="preserve"> </w:t>
      </w:r>
      <w:r w:rsidR="00E0240F" w:rsidRPr="004B0AB7">
        <w:t xml:space="preserve">Tbk. </w:t>
      </w:r>
      <w:r w:rsidR="00860F32" w:rsidRPr="004B0AB7">
        <w:t>UBPE Pongkor.</w:t>
      </w:r>
    </w:p>
    <w:p w:rsidR="007B68BE" w:rsidRPr="004B0AB7" w:rsidRDefault="007B68BE" w:rsidP="00FA6875">
      <w:pPr>
        <w:pStyle w:val="NoSpacing"/>
        <w:jc w:val="both"/>
        <w:rPr>
          <w:b/>
        </w:rPr>
      </w:pPr>
    </w:p>
    <w:p w:rsidR="00F23F93" w:rsidRPr="004B0AB7" w:rsidRDefault="00F23F93" w:rsidP="00FA6875">
      <w:pPr>
        <w:pStyle w:val="NoSpacing"/>
        <w:numPr>
          <w:ilvl w:val="0"/>
          <w:numId w:val="1"/>
        </w:numPr>
        <w:ind w:left="567" w:hanging="567"/>
        <w:rPr>
          <w:b/>
        </w:rPr>
      </w:pPr>
      <w:r w:rsidRPr="004B0AB7">
        <w:rPr>
          <w:b/>
        </w:rPr>
        <w:t>Ruang Lingkup</w:t>
      </w:r>
    </w:p>
    <w:p w:rsidR="00D64C65" w:rsidRPr="004B0AB7" w:rsidRDefault="00FF66E8" w:rsidP="00FA6875">
      <w:pPr>
        <w:pStyle w:val="NoSpacing"/>
        <w:ind w:firstLine="567"/>
        <w:jc w:val="both"/>
      </w:pPr>
      <w:r>
        <w:t>R</w:t>
      </w:r>
      <w:r w:rsidR="002101E7" w:rsidRPr="004B0AB7">
        <w:t>uang lingkup</w:t>
      </w:r>
      <w:r w:rsidR="00BB7FD1" w:rsidRPr="004B0AB7">
        <w:t xml:space="preserve"> dalam</w:t>
      </w:r>
      <w:r>
        <w:t xml:space="preserve"> </w:t>
      </w:r>
      <w:r w:rsidR="004228F8" w:rsidRPr="004B0AB7">
        <w:t>membangun</w:t>
      </w:r>
      <w:r>
        <w:t xml:space="preserve"> </w:t>
      </w:r>
      <w:r w:rsidR="00021CB6" w:rsidRPr="004B0AB7">
        <w:t xml:space="preserve">Aplikasi Rekapitulasi </w:t>
      </w:r>
      <w:r w:rsidR="005F6FA0">
        <w:t>Penagihan</w:t>
      </w:r>
      <w:r>
        <w:t xml:space="preserve"> Kantin </w:t>
      </w:r>
      <w:r w:rsidR="007D3485" w:rsidRPr="004B0AB7">
        <w:t>sebagai berikut</w:t>
      </w:r>
      <w:r w:rsidR="00483D1A" w:rsidRPr="004B0AB7">
        <w:t>:</w:t>
      </w:r>
    </w:p>
    <w:p w:rsidR="00C855D5" w:rsidRDefault="00FF66E8" w:rsidP="00FA6875">
      <w:pPr>
        <w:pStyle w:val="NoSpacing"/>
        <w:numPr>
          <w:ilvl w:val="0"/>
          <w:numId w:val="3"/>
        </w:numPr>
        <w:ind w:left="993" w:hanging="426"/>
        <w:jc w:val="both"/>
      </w:pPr>
      <w:r>
        <w:t xml:space="preserve">Aplikasi ini sebagai aplikasi pengolahan data dan pengarsipan Anggaran </w:t>
      </w:r>
      <w:r w:rsidR="005F6FA0">
        <w:t>untuk Kantin</w:t>
      </w:r>
      <w:r w:rsidR="006B0817">
        <w:t xml:space="preserve"> dalam mengelola pengeluaran konsumsi untuk pegawai maupun tamu di PT. ANTAM Tbk. UBPE Pongkor.</w:t>
      </w:r>
    </w:p>
    <w:p w:rsidR="006B0817" w:rsidRDefault="006B0817" w:rsidP="006B0817">
      <w:pPr>
        <w:pStyle w:val="NoSpacing"/>
        <w:numPr>
          <w:ilvl w:val="0"/>
          <w:numId w:val="3"/>
        </w:numPr>
        <w:ind w:left="993" w:hanging="426"/>
        <w:jc w:val="both"/>
      </w:pPr>
      <w:r>
        <w:t xml:space="preserve">Cakupannya sebatas pengelola kantin serta bagian </w:t>
      </w:r>
      <w:r w:rsidR="006F554C">
        <w:t>General Affairs Bureau</w:t>
      </w:r>
    </w:p>
    <w:p w:rsidR="005F6FA0" w:rsidRDefault="005F6FA0" w:rsidP="006B0817">
      <w:pPr>
        <w:pStyle w:val="NoSpacing"/>
        <w:numPr>
          <w:ilvl w:val="0"/>
          <w:numId w:val="3"/>
        </w:numPr>
        <w:ind w:left="993" w:hanging="426"/>
        <w:jc w:val="both"/>
      </w:pPr>
      <w:r>
        <w:t>Aplikasi ini memiliki 2 hak akses :</w:t>
      </w:r>
    </w:p>
    <w:p w:rsidR="005F6FA0" w:rsidRDefault="005F6FA0" w:rsidP="00B5261E">
      <w:pPr>
        <w:pStyle w:val="NoSpacing"/>
        <w:numPr>
          <w:ilvl w:val="0"/>
          <w:numId w:val="22"/>
        </w:numPr>
        <w:jc w:val="both"/>
      </w:pPr>
      <w:r>
        <w:t>Admin</w:t>
      </w:r>
    </w:p>
    <w:p w:rsidR="005F6FA0" w:rsidRDefault="00800DAB" w:rsidP="005F6FA0">
      <w:pPr>
        <w:pStyle w:val="NoSpacing"/>
        <w:ind w:left="1353"/>
        <w:jc w:val="both"/>
      </w:pPr>
      <w:r>
        <w:t>Admin m</w:t>
      </w:r>
      <w:r w:rsidR="005F6FA0">
        <w:t>engelola</w:t>
      </w:r>
      <w:r>
        <w:t xml:space="preserve"> report, data user dan data satuan kerja.</w:t>
      </w:r>
    </w:p>
    <w:p w:rsidR="005F6FA0" w:rsidRDefault="005F6FA0" w:rsidP="00B5261E">
      <w:pPr>
        <w:pStyle w:val="NoSpacing"/>
        <w:numPr>
          <w:ilvl w:val="0"/>
          <w:numId w:val="22"/>
        </w:numPr>
        <w:jc w:val="both"/>
      </w:pPr>
      <w:r>
        <w:t>User</w:t>
      </w:r>
    </w:p>
    <w:p w:rsidR="005F6FA0" w:rsidRDefault="00800DAB" w:rsidP="00800DAB">
      <w:pPr>
        <w:pStyle w:val="NoSpacing"/>
        <w:ind w:left="1353"/>
        <w:jc w:val="both"/>
      </w:pPr>
      <w:r>
        <w:t>User m</w:t>
      </w:r>
      <w:r w:rsidR="005F6FA0">
        <w:t>engelola data invoice dan mengirimkan data hasil invoice</w:t>
      </w:r>
      <w:r>
        <w:t>.</w:t>
      </w:r>
    </w:p>
    <w:p w:rsidR="00800DAB" w:rsidRDefault="00800DAB" w:rsidP="00B5261E">
      <w:pPr>
        <w:pStyle w:val="NoSpacing"/>
        <w:numPr>
          <w:ilvl w:val="0"/>
          <w:numId w:val="22"/>
        </w:numPr>
        <w:jc w:val="both"/>
      </w:pPr>
      <w:r>
        <w:t>Pimpinan General Affairs Bureau</w:t>
      </w:r>
    </w:p>
    <w:p w:rsidR="00800DAB" w:rsidRDefault="00800DAB" w:rsidP="00800DAB">
      <w:pPr>
        <w:pStyle w:val="NoSpacing"/>
        <w:ind w:left="1353"/>
        <w:jc w:val="both"/>
      </w:pPr>
      <w:r>
        <w:t>Pimpinan melihat laporan rekapitulasi penagihan kantin.</w:t>
      </w:r>
    </w:p>
    <w:p w:rsidR="006B0817" w:rsidRPr="004B0AB7" w:rsidRDefault="006B0817" w:rsidP="006B0817">
      <w:pPr>
        <w:pStyle w:val="NoSpacing"/>
        <w:ind w:left="993"/>
        <w:jc w:val="both"/>
      </w:pPr>
    </w:p>
    <w:p w:rsidR="00340377" w:rsidRPr="004B0AB7" w:rsidRDefault="00F23F93" w:rsidP="00FA6875">
      <w:pPr>
        <w:pStyle w:val="NoSpacing"/>
        <w:numPr>
          <w:ilvl w:val="0"/>
          <w:numId w:val="1"/>
        </w:numPr>
        <w:ind w:left="567" w:hanging="567"/>
        <w:rPr>
          <w:b/>
        </w:rPr>
      </w:pPr>
      <w:r w:rsidRPr="004B0AB7">
        <w:rPr>
          <w:b/>
        </w:rPr>
        <w:t>Manfaat</w:t>
      </w:r>
    </w:p>
    <w:p w:rsidR="00D21E58" w:rsidRPr="004B0AB7" w:rsidRDefault="00D21E58" w:rsidP="00FA6875">
      <w:pPr>
        <w:pStyle w:val="NoSpacing"/>
        <w:ind w:firstLine="567"/>
        <w:jc w:val="both"/>
      </w:pPr>
      <w:r w:rsidRPr="004B0AB7">
        <w:t xml:space="preserve">Adapun manfaat dari </w:t>
      </w:r>
      <w:r w:rsidR="00036FEA" w:rsidRPr="004B0AB7">
        <w:t>pembangunan</w:t>
      </w:r>
      <w:r w:rsidRPr="004B0AB7">
        <w:t xml:space="preserve"> A</w:t>
      </w:r>
      <w:r w:rsidR="006B0817">
        <w:t xml:space="preserve">plikasi </w:t>
      </w:r>
      <w:r w:rsidR="005F6FA0">
        <w:t xml:space="preserve">Rekapitulasi Penagihan Kantin </w:t>
      </w:r>
      <w:r w:rsidR="00554BAC" w:rsidRPr="004B0AB7">
        <w:t xml:space="preserve"> ini, yaitu:</w:t>
      </w:r>
    </w:p>
    <w:p w:rsidR="00B70FA1" w:rsidRPr="004B0AB7" w:rsidRDefault="00FD3B14" w:rsidP="00FA6875">
      <w:pPr>
        <w:pStyle w:val="NoSpacing"/>
        <w:numPr>
          <w:ilvl w:val="0"/>
          <w:numId w:val="2"/>
        </w:numPr>
        <w:ind w:left="993" w:hanging="426"/>
        <w:jc w:val="both"/>
      </w:pPr>
      <w:r w:rsidRPr="004B0AB7">
        <w:t>Menunjang kelancaran proses</w:t>
      </w:r>
      <w:r w:rsidR="00EF7CC8" w:rsidRPr="004B0AB7">
        <w:t xml:space="preserve"> rekap</w:t>
      </w:r>
      <w:r w:rsidR="00E224CD" w:rsidRPr="004B0AB7">
        <w:t>itulasi</w:t>
      </w:r>
      <w:r w:rsidRPr="004B0AB7">
        <w:t xml:space="preserve"> </w:t>
      </w:r>
      <w:r w:rsidR="006B0817">
        <w:t>data keuangan untuk konsumsi pegawai ataupun tamu</w:t>
      </w:r>
      <w:r w:rsidR="003B2312" w:rsidRPr="004B0AB7">
        <w:t>.</w:t>
      </w:r>
    </w:p>
    <w:p w:rsidR="0052017F" w:rsidRPr="004B0AB7" w:rsidRDefault="0052017F" w:rsidP="00FA6875">
      <w:pPr>
        <w:pStyle w:val="NoSpacing"/>
        <w:numPr>
          <w:ilvl w:val="0"/>
          <w:numId w:val="2"/>
        </w:numPr>
        <w:ind w:left="993" w:hanging="426"/>
        <w:jc w:val="both"/>
      </w:pPr>
      <w:r w:rsidRPr="004B0AB7">
        <w:t>Memudah</w:t>
      </w:r>
      <w:r w:rsidR="00264209" w:rsidRPr="004B0AB7">
        <w:t>kan dalam pe</w:t>
      </w:r>
      <w:r w:rsidR="006B0817">
        <w:t>ngarsipan</w:t>
      </w:r>
      <w:r w:rsidR="00264209" w:rsidRPr="004B0AB7">
        <w:t xml:space="preserve"> </w:t>
      </w:r>
      <w:r w:rsidR="006B0817">
        <w:t>datan</w:t>
      </w:r>
      <w:r w:rsidR="002B508D">
        <w:t xml:space="preserve"> rekapitulasi</w:t>
      </w:r>
      <w:r w:rsidR="006B0817">
        <w:t xml:space="preserve"> anggaran konsumsi</w:t>
      </w:r>
      <w:r w:rsidRPr="004B0AB7">
        <w:t>.</w:t>
      </w:r>
    </w:p>
    <w:p w:rsidR="00B70FA1" w:rsidRPr="004B0AB7" w:rsidRDefault="00B70FA1" w:rsidP="00FA6875">
      <w:pPr>
        <w:spacing w:after="0" w:line="240" w:lineRule="auto"/>
      </w:pPr>
      <w:r w:rsidRPr="004B0AB7">
        <w:br w:type="page"/>
      </w:r>
    </w:p>
    <w:p w:rsidR="00ED04FB" w:rsidRPr="004B0AB7" w:rsidRDefault="00DA5029" w:rsidP="00FA6875">
      <w:pPr>
        <w:pStyle w:val="NoSpacing"/>
        <w:jc w:val="center"/>
        <w:rPr>
          <w:b/>
          <w:sz w:val="28"/>
        </w:rPr>
      </w:pPr>
      <w:r w:rsidRPr="004B0AB7">
        <w:rPr>
          <w:b/>
          <w:sz w:val="28"/>
        </w:rPr>
        <w:lastRenderedPageBreak/>
        <w:t>BAB II</w:t>
      </w:r>
    </w:p>
    <w:p w:rsidR="001C1836" w:rsidRPr="004B0AB7" w:rsidRDefault="001C1836" w:rsidP="00FA6875">
      <w:pPr>
        <w:pStyle w:val="NoSpacing"/>
        <w:jc w:val="center"/>
        <w:rPr>
          <w:b/>
          <w:sz w:val="28"/>
        </w:rPr>
      </w:pPr>
      <w:r w:rsidRPr="004B0AB7">
        <w:rPr>
          <w:b/>
          <w:sz w:val="28"/>
        </w:rPr>
        <w:t>TINJAUAN PUSTAKA</w:t>
      </w:r>
    </w:p>
    <w:p w:rsidR="005A6B50" w:rsidRPr="004B0AB7" w:rsidRDefault="005A6B50" w:rsidP="00FA6875">
      <w:pPr>
        <w:pStyle w:val="NoSpacing"/>
        <w:rPr>
          <w:b/>
        </w:rPr>
      </w:pPr>
    </w:p>
    <w:p w:rsidR="00C245D4" w:rsidRDefault="00530025" w:rsidP="00FA6875">
      <w:pPr>
        <w:pStyle w:val="NoSpacing"/>
        <w:numPr>
          <w:ilvl w:val="1"/>
          <w:numId w:val="2"/>
        </w:numPr>
        <w:ind w:left="567" w:hanging="567"/>
        <w:rPr>
          <w:b/>
        </w:rPr>
      </w:pPr>
      <w:r w:rsidRPr="004B0AB7">
        <w:rPr>
          <w:b/>
        </w:rPr>
        <w:t>Tinjauan Pustaka</w:t>
      </w:r>
    </w:p>
    <w:p w:rsidR="00F22F92" w:rsidRPr="004B0AB7" w:rsidRDefault="00F22F92" w:rsidP="00F22F92">
      <w:pPr>
        <w:pStyle w:val="NoSpacing"/>
        <w:ind w:left="567"/>
        <w:rPr>
          <w:b/>
        </w:rPr>
      </w:pPr>
    </w:p>
    <w:p w:rsidR="006C2334" w:rsidRPr="004B0AB7" w:rsidRDefault="004270A5" w:rsidP="00B5261E">
      <w:pPr>
        <w:pStyle w:val="NoSpacing"/>
        <w:numPr>
          <w:ilvl w:val="0"/>
          <w:numId w:val="9"/>
        </w:numPr>
        <w:ind w:left="567" w:hanging="567"/>
        <w:rPr>
          <w:b/>
        </w:rPr>
      </w:pPr>
      <w:r w:rsidRPr="004B0AB7">
        <w:rPr>
          <w:b/>
        </w:rPr>
        <w:t>Rekapitulasi</w:t>
      </w:r>
    </w:p>
    <w:p w:rsidR="006C2334" w:rsidRPr="004B0AB7" w:rsidRDefault="006C2334" w:rsidP="001811AE">
      <w:pPr>
        <w:pStyle w:val="NoSpacing"/>
        <w:ind w:firstLine="567"/>
        <w:jc w:val="both"/>
      </w:pPr>
      <w:r w:rsidRPr="004B0AB7">
        <w:t>Rekapitulasi adalah suatu kegiatan meringkaskan data sehingga menjadi lebih berguna bentuk, susunan, sifat atau isinya dengan bantuan tenaga tangan atau bantuan suatu peralatan dan mengikuti rangkaian langkah, rumus, atau pola tertentu.</w:t>
      </w:r>
      <w:r w:rsidR="00B061CF">
        <w:t>(</w:t>
      </w:r>
      <w:r w:rsidR="001811AE" w:rsidRPr="004B0AB7">
        <w:t>Mintorogo dan Sedarmayanti</w:t>
      </w:r>
      <w:r w:rsidR="00B061CF">
        <w:t>,</w:t>
      </w:r>
      <w:r w:rsidR="006F040D">
        <w:t>1992:41).</w:t>
      </w:r>
    </w:p>
    <w:p w:rsidR="006B0817" w:rsidRPr="004B0AB7" w:rsidRDefault="006B0817" w:rsidP="006B0817">
      <w:pPr>
        <w:pStyle w:val="NoSpacing"/>
        <w:jc w:val="both"/>
      </w:pPr>
    </w:p>
    <w:p w:rsidR="004270A5" w:rsidRPr="004B0AB7" w:rsidRDefault="002932DF" w:rsidP="00B5261E">
      <w:pPr>
        <w:pStyle w:val="NoSpacing"/>
        <w:numPr>
          <w:ilvl w:val="0"/>
          <w:numId w:val="9"/>
        </w:numPr>
        <w:ind w:left="567" w:hanging="567"/>
        <w:rPr>
          <w:b/>
        </w:rPr>
      </w:pPr>
      <w:r>
        <w:rPr>
          <w:b/>
        </w:rPr>
        <w:t>Invoice</w:t>
      </w:r>
    </w:p>
    <w:p w:rsidR="00E20CA7" w:rsidRDefault="00E20CA7" w:rsidP="00E20CA7">
      <w:pPr>
        <w:pStyle w:val="NormalWeb"/>
        <w:shd w:val="clear" w:color="auto" w:fill="FFFFFF"/>
        <w:spacing w:before="0" w:beforeAutospacing="0" w:after="20" w:afterAutospacing="0"/>
        <w:ind w:firstLine="446"/>
        <w:jc w:val="both"/>
        <w:rPr>
          <w:rFonts w:ascii="open sans" w:hAnsi="open sans"/>
          <w:color w:val="222222"/>
        </w:rPr>
      </w:pPr>
      <w:r>
        <w:rPr>
          <w:rFonts w:ascii="open sans" w:hAnsi="open sans"/>
          <w:color w:val="222222"/>
        </w:rPr>
        <w:t>Suatu dokumen yang digunakan sebagai pernyataan penagihan yang dikeluarkan oleh penjual kepada pembeli dimana invoice tersebut berisi tentang perincian item yang dibeli, harga satuan dan total harga, serta tanggal pembeliannya.</w:t>
      </w:r>
    </w:p>
    <w:p w:rsidR="00E20CA7" w:rsidRDefault="00E20CA7" w:rsidP="00E20CA7">
      <w:pPr>
        <w:pStyle w:val="NormalWeb"/>
        <w:shd w:val="clear" w:color="auto" w:fill="FFFFFF"/>
        <w:spacing w:before="0" w:beforeAutospacing="0" w:after="20" w:afterAutospacing="0"/>
        <w:ind w:firstLine="446"/>
        <w:jc w:val="both"/>
        <w:rPr>
          <w:rFonts w:ascii="open sans" w:hAnsi="open sans"/>
          <w:color w:val="222222"/>
        </w:rPr>
      </w:pPr>
      <w:r>
        <w:rPr>
          <w:rFonts w:ascii="open sans" w:hAnsi="open sans"/>
          <w:color w:val="222222"/>
        </w:rPr>
        <w:t>Pada umumnya invoice atau faktur dibuat dalam tiga rangkap, dimana satu lembar copy untuk pembeli bila telah melunasi tagihan, satu lembar copy untuk arsip bagian penjualan, dan satu lembar copy untuk laporan bagian keuangan. Lembar invoice tersebut merupakan bukti transaksi penjualan yang dilakukan secara kredit.</w:t>
      </w:r>
    </w:p>
    <w:p w:rsidR="00F22F92" w:rsidRPr="00E20CA7" w:rsidRDefault="00E20CA7" w:rsidP="00E20CA7">
      <w:pPr>
        <w:pStyle w:val="NormalWeb"/>
        <w:shd w:val="clear" w:color="auto" w:fill="FFFFFF"/>
        <w:spacing w:before="0" w:beforeAutospacing="0" w:after="360" w:afterAutospacing="0"/>
        <w:ind w:firstLine="446"/>
        <w:jc w:val="both"/>
        <w:rPr>
          <w:rFonts w:ascii="open sans" w:hAnsi="open sans"/>
          <w:color w:val="222222"/>
        </w:rPr>
      </w:pPr>
      <w:r>
        <w:rPr>
          <w:rFonts w:ascii="open sans" w:hAnsi="open sans"/>
          <w:color w:val="222222"/>
        </w:rPr>
        <w:t>Semua perusahaan atau bisnis membutuhkan invoice/ faktur, baik itu perusahaan dagang maupun perusahaan jasa, sebagai dokumen penagihan resmi kepada pelanggan mereka.</w:t>
      </w:r>
    </w:p>
    <w:p w:rsidR="00912E27" w:rsidRDefault="00912E27" w:rsidP="00B5261E">
      <w:pPr>
        <w:pStyle w:val="NoSpacing"/>
        <w:numPr>
          <w:ilvl w:val="0"/>
          <w:numId w:val="9"/>
        </w:numPr>
        <w:ind w:left="567" w:hanging="567"/>
        <w:rPr>
          <w:b/>
        </w:rPr>
      </w:pPr>
      <w:r w:rsidRPr="004B0AB7">
        <w:rPr>
          <w:b/>
        </w:rPr>
        <w:t>Website</w:t>
      </w:r>
    </w:p>
    <w:p w:rsidR="00F22F92" w:rsidRPr="004B0AB7" w:rsidRDefault="00F22F92" w:rsidP="00F22F92">
      <w:pPr>
        <w:pStyle w:val="NoSpacing"/>
        <w:ind w:left="567"/>
        <w:rPr>
          <w:b/>
        </w:rPr>
      </w:pPr>
    </w:p>
    <w:p w:rsidR="0006668C" w:rsidRPr="004B0AB7" w:rsidRDefault="0006668C" w:rsidP="00B5261E">
      <w:pPr>
        <w:pStyle w:val="NoSpacing"/>
        <w:numPr>
          <w:ilvl w:val="0"/>
          <w:numId w:val="10"/>
        </w:numPr>
        <w:ind w:left="567" w:hanging="567"/>
        <w:rPr>
          <w:b/>
        </w:rPr>
      </w:pPr>
      <w:r w:rsidRPr="004B0AB7">
        <w:rPr>
          <w:b/>
        </w:rPr>
        <w:t>Pengertian Website</w:t>
      </w:r>
    </w:p>
    <w:p w:rsidR="008F63E3" w:rsidRPr="004B0AB7" w:rsidRDefault="00683EA2" w:rsidP="00FA6875">
      <w:pPr>
        <w:pStyle w:val="NoSpacing"/>
        <w:ind w:firstLine="567"/>
        <w:jc w:val="both"/>
      </w:pPr>
      <w:r w:rsidRPr="004B0AB7">
        <w:rPr>
          <w:i/>
        </w:rPr>
        <w:t>Website</w:t>
      </w:r>
      <w:r w:rsidRPr="004B0AB7">
        <w:t xml:space="preserve"> adalah suatu dokumen berupa kumpulan halaman web yang saling terhubung dan isinya terdiri dari berbagai informasi berbentuk teks, suara, gambar, video, dan lainnya, dimana semua data tersebut disimpan pada server hosting.</w:t>
      </w:r>
    </w:p>
    <w:p w:rsidR="00800373" w:rsidRPr="004B0AB7" w:rsidRDefault="00683EA2" w:rsidP="00FA6875">
      <w:pPr>
        <w:pStyle w:val="NoSpacing"/>
        <w:ind w:firstLine="567"/>
        <w:jc w:val="both"/>
      </w:pPr>
      <w:r w:rsidRPr="004B0AB7">
        <w:t xml:space="preserve">Untuk membuka sebuah </w:t>
      </w:r>
      <w:r w:rsidRPr="004B0AB7">
        <w:rPr>
          <w:i/>
        </w:rPr>
        <w:t>website</w:t>
      </w:r>
      <w:r w:rsidRPr="004B0AB7">
        <w:t xml:space="preserve"> maka pengguna harus memiliki perangkat (komputer, </w:t>
      </w:r>
      <w:r w:rsidRPr="004B0AB7">
        <w:rPr>
          <w:i/>
        </w:rPr>
        <w:t>smartphone</w:t>
      </w:r>
      <w:r w:rsidRPr="004B0AB7">
        <w:t xml:space="preserve">) yang terkoneksi dengan internet atau intranet. Halaman </w:t>
      </w:r>
      <w:r w:rsidRPr="004B0AB7">
        <w:rPr>
          <w:i/>
        </w:rPr>
        <w:t>website</w:t>
      </w:r>
      <w:r w:rsidRPr="004B0AB7">
        <w:t xml:space="preserve"> atau web umumnya berbentuk dokumen dalam format </w:t>
      </w:r>
      <w:r w:rsidRPr="004B0AB7">
        <w:rPr>
          <w:i/>
        </w:rPr>
        <w:t>Hyper Text Markup Language</w:t>
      </w:r>
      <w:r w:rsidRPr="004B0AB7">
        <w:t xml:space="preserve"> (HTML), yang dapat diakses melalui HTTP atau HTTPS, suatu protokol yang menyampaikan berbagai informasi dari server </w:t>
      </w:r>
      <w:r w:rsidRPr="004B0AB7">
        <w:rPr>
          <w:i/>
        </w:rPr>
        <w:t>website</w:t>
      </w:r>
      <w:r w:rsidRPr="004B0AB7">
        <w:t xml:space="preserve"> untuk ditampilkan kepada para pengguna at</w:t>
      </w:r>
      <w:r w:rsidR="00800373" w:rsidRPr="004B0AB7">
        <w:t xml:space="preserve">au pemakai melalui web </w:t>
      </w:r>
      <w:r w:rsidR="00800373" w:rsidRPr="004B0AB7">
        <w:rPr>
          <w:i/>
        </w:rPr>
        <w:t>browser</w:t>
      </w:r>
      <w:r w:rsidR="00800373" w:rsidRPr="004B0AB7">
        <w:t>.</w:t>
      </w:r>
    </w:p>
    <w:p w:rsidR="00683EA2" w:rsidRPr="004B0AB7" w:rsidRDefault="00683EA2" w:rsidP="00FA6875">
      <w:pPr>
        <w:pStyle w:val="NoSpacing"/>
        <w:ind w:firstLine="567"/>
        <w:jc w:val="both"/>
      </w:pPr>
      <w:r w:rsidRPr="004B0AB7">
        <w:t xml:space="preserve">Sebuah </w:t>
      </w:r>
      <w:r w:rsidRPr="004B0AB7">
        <w:rPr>
          <w:i/>
        </w:rPr>
        <w:t>website</w:t>
      </w:r>
      <w:r w:rsidRPr="004B0AB7">
        <w:t xml:space="preserve"> memiliki alamat URL yang unik dan spesifik yang disebut dengan </w:t>
      </w:r>
      <w:r w:rsidRPr="004B0AB7">
        <w:rPr>
          <w:i/>
        </w:rPr>
        <w:t>domain</w:t>
      </w:r>
      <w:r w:rsidRPr="004B0AB7">
        <w:t xml:space="preserve">. Misalnya </w:t>
      </w:r>
      <w:r w:rsidRPr="004B0AB7">
        <w:rPr>
          <w:i/>
        </w:rPr>
        <w:t>domain</w:t>
      </w:r>
      <w:r w:rsidRPr="004B0AB7">
        <w:t xml:space="preserve"> Google.com, Facebook.com, dan lain-lain. </w:t>
      </w:r>
      <w:r w:rsidRPr="004B0AB7">
        <w:rPr>
          <w:i/>
        </w:rPr>
        <w:t>Website</w:t>
      </w:r>
      <w:r w:rsidRPr="004B0AB7">
        <w:t xml:space="preserve"> dapat diakses dengan menggunakan </w:t>
      </w:r>
      <w:r w:rsidRPr="004B0AB7">
        <w:rPr>
          <w:i/>
        </w:rPr>
        <w:t>browser</w:t>
      </w:r>
      <w:r w:rsidRPr="004B0AB7">
        <w:t xml:space="preserve"> dan koneksi internet. Namun, ada beberapa </w:t>
      </w:r>
      <w:r w:rsidRPr="004B0AB7">
        <w:rPr>
          <w:i/>
        </w:rPr>
        <w:t>website</w:t>
      </w:r>
      <w:r w:rsidRPr="004B0AB7">
        <w:t xml:space="preserve"> yang bisa diakses menggunakan jaringan lokal (LAN).</w:t>
      </w:r>
    </w:p>
    <w:p w:rsidR="00C16CAE" w:rsidRPr="004B0AB7" w:rsidRDefault="00C16CAE" w:rsidP="00FA6875">
      <w:pPr>
        <w:pStyle w:val="NoSpacing"/>
        <w:jc w:val="both"/>
      </w:pPr>
    </w:p>
    <w:p w:rsidR="006B42DC" w:rsidRPr="004B0AB7" w:rsidRDefault="00D3111A" w:rsidP="00B5261E">
      <w:pPr>
        <w:pStyle w:val="NoSpacing"/>
        <w:numPr>
          <w:ilvl w:val="0"/>
          <w:numId w:val="9"/>
        </w:numPr>
        <w:ind w:left="567" w:hanging="567"/>
        <w:rPr>
          <w:b/>
        </w:rPr>
      </w:pPr>
      <w:r w:rsidRPr="004B0AB7">
        <w:rPr>
          <w:b/>
        </w:rPr>
        <w:t>PHP</w:t>
      </w:r>
    </w:p>
    <w:p w:rsidR="005E6C6A" w:rsidRPr="004B0AB7" w:rsidRDefault="005E6C6A" w:rsidP="00FA6875">
      <w:pPr>
        <w:pStyle w:val="NoSpacing"/>
        <w:ind w:firstLine="567"/>
        <w:jc w:val="both"/>
        <w:rPr>
          <w:iCs/>
        </w:rPr>
      </w:pPr>
      <w:r w:rsidRPr="004B0AB7">
        <w:rPr>
          <w:iCs/>
        </w:rPr>
        <w:t>PHP singkatan dari (</w:t>
      </w:r>
      <w:r w:rsidRPr="004B0AB7">
        <w:rPr>
          <w:i/>
          <w:iCs/>
        </w:rPr>
        <w:t>Personal Home Page</w:t>
      </w:r>
      <w:r w:rsidRPr="004B0AB7">
        <w:rPr>
          <w:iCs/>
        </w:rPr>
        <w:t xml:space="preserve">) merupakan bahasa yang hanya dapat berjalan pada server yang hasilnya dapat ditampilkan pada klien. Dalam mengeksekusi kode PHP pada sisi server (disebut server </w:t>
      </w:r>
      <w:r w:rsidRPr="000E1FFE">
        <w:rPr>
          <w:i/>
          <w:iCs/>
        </w:rPr>
        <w:t>side</w:t>
      </w:r>
      <w:r w:rsidRPr="004B0AB7">
        <w:rPr>
          <w:iCs/>
        </w:rPr>
        <w:t xml:space="preserve">) berbeda dengan mesin maya Java yang mengeksekusi program pada sisi klien (client </w:t>
      </w:r>
      <w:r w:rsidRPr="00C62EB0">
        <w:rPr>
          <w:i/>
          <w:iCs/>
        </w:rPr>
        <w:t>side</w:t>
      </w:r>
      <w:r w:rsidRPr="004B0AB7">
        <w:rPr>
          <w:iCs/>
        </w:rPr>
        <w:t>). Proses eksekusi kode PHP yang disisipkan pada halaman HTML. (Firdaus, 2007).</w:t>
      </w:r>
    </w:p>
    <w:p w:rsidR="00D7100D" w:rsidRPr="004B0AB7" w:rsidRDefault="00D7100D" w:rsidP="00FA6875">
      <w:pPr>
        <w:pStyle w:val="NoSpacing"/>
        <w:jc w:val="both"/>
      </w:pPr>
    </w:p>
    <w:p w:rsidR="00693249" w:rsidRDefault="00780777" w:rsidP="00FA6875">
      <w:pPr>
        <w:pStyle w:val="NoSpacing"/>
        <w:numPr>
          <w:ilvl w:val="1"/>
          <w:numId w:val="2"/>
        </w:numPr>
        <w:ind w:left="567" w:hanging="567"/>
        <w:rPr>
          <w:b/>
        </w:rPr>
      </w:pPr>
      <w:r w:rsidRPr="004B0AB7">
        <w:rPr>
          <w:b/>
        </w:rPr>
        <w:lastRenderedPageBreak/>
        <w:t>Tinjauan Instansi</w:t>
      </w:r>
    </w:p>
    <w:p w:rsidR="00811F55" w:rsidRPr="004B0AB7" w:rsidRDefault="00811F55" w:rsidP="00811F55">
      <w:pPr>
        <w:pStyle w:val="NoSpacing"/>
        <w:ind w:left="567"/>
        <w:rPr>
          <w:b/>
        </w:rPr>
      </w:pPr>
    </w:p>
    <w:p w:rsidR="009C736A" w:rsidRPr="004B0AB7" w:rsidRDefault="00194EC9" w:rsidP="00B5261E">
      <w:pPr>
        <w:pStyle w:val="NoSpacing"/>
        <w:numPr>
          <w:ilvl w:val="0"/>
          <w:numId w:val="11"/>
        </w:numPr>
        <w:ind w:left="567" w:hanging="567"/>
        <w:rPr>
          <w:b/>
        </w:rPr>
      </w:pPr>
      <w:r w:rsidRPr="004B0AB7">
        <w:rPr>
          <w:b/>
        </w:rPr>
        <w:t>Gambaran Umum</w:t>
      </w:r>
    </w:p>
    <w:p w:rsidR="00370149" w:rsidRPr="004B0AB7" w:rsidRDefault="00370149" w:rsidP="00FA6875">
      <w:pPr>
        <w:pStyle w:val="NoSpacing"/>
        <w:ind w:firstLine="567"/>
        <w:jc w:val="both"/>
      </w:pPr>
      <w:r w:rsidRPr="004B0AB7">
        <w:t>PT. ANTAM Tbk. Unit Bisnis Pertambangan Emas (UBPE) Pongkor merupakan salah satu tambang bawah tanah yang berada di Desa Bantar Karet, Kecamatan Nanggung, Kabupaten Bogor, Indonesia. Lokasi ini dapat ditempuh sekitar 54 km ke arah barat daya Kota Bogor, dengan luas kuasa pertambangan sebesar 6047 hektar (No. KW 98 PP 0138/Jabar), sedangkan KP ekplorasi seluas 3870 hektar (No. KW 96 PP 0127 B/Jabar) dari posisi geografi KP Ekploitasi ini terletak pada koordinat 106°30’01,0” BT sampai dengan 106°35’38,0” BT dan 6°36’37,2” LS sampai dengan 6°48’11,0” LS. Sebutan Pongkor adalah nama sebuah gunung yang berada disekitar pegunungan yang ditambang.</w:t>
      </w:r>
    </w:p>
    <w:p w:rsidR="000146A6" w:rsidRPr="004B0AB7" w:rsidRDefault="000146A6" w:rsidP="00FA6875">
      <w:pPr>
        <w:pStyle w:val="NoSpacing"/>
        <w:jc w:val="both"/>
      </w:pPr>
    </w:p>
    <w:p w:rsidR="00370149" w:rsidRPr="004B0AB7" w:rsidRDefault="00697C62" w:rsidP="00B5261E">
      <w:pPr>
        <w:pStyle w:val="NoSpacing"/>
        <w:numPr>
          <w:ilvl w:val="0"/>
          <w:numId w:val="11"/>
        </w:numPr>
        <w:ind w:left="567" w:hanging="567"/>
        <w:rPr>
          <w:b/>
        </w:rPr>
      </w:pPr>
      <w:r w:rsidRPr="004B0AB7">
        <w:rPr>
          <w:b/>
        </w:rPr>
        <w:t>Sejarah Pendirian PT. ANTAM Tbk. UBPE Pongkor</w:t>
      </w:r>
    </w:p>
    <w:p w:rsidR="00D04EC9" w:rsidRPr="004B0AB7" w:rsidRDefault="00951FF6" w:rsidP="00FA6875">
      <w:pPr>
        <w:pStyle w:val="NoSpacing"/>
        <w:ind w:firstLine="567"/>
        <w:jc w:val="both"/>
      </w:pPr>
      <w:r w:rsidRPr="004B0AB7">
        <w:t xml:space="preserve">PT. ANTAM Tbk. (Persero) adalah salah satu Badan Usaha Milik Negara (BUMN). Saat ini </w:t>
      </w:r>
      <w:r w:rsidR="00E55DA0" w:rsidRPr="004B0AB7">
        <w:t>PT. ANTAM Tbk.</w:t>
      </w:r>
      <w:r w:rsidRPr="004B0AB7">
        <w:t>mempunyai 6 Unit Bisnis Produksi yang salah satunya adalah Unit Bisnis Pertambangan Emas Pongkor.</w:t>
      </w:r>
    </w:p>
    <w:p w:rsidR="008464C1" w:rsidRPr="004B0AB7" w:rsidRDefault="00951FF6" w:rsidP="00FA6875">
      <w:pPr>
        <w:pStyle w:val="NoSpacing"/>
        <w:ind w:firstLine="567"/>
        <w:jc w:val="both"/>
      </w:pPr>
      <w:r w:rsidRPr="004B0AB7">
        <w:t>PT. AN</w:t>
      </w:r>
      <w:r w:rsidR="007F44D5" w:rsidRPr="004B0AB7">
        <w:t xml:space="preserve">TAM Tbk. </w:t>
      </w:r>
      <w:r w:rsidRPr="004B0AB7">
        <w:t xml:space="preserve">UBPE Pongkor terletak di Desa Nunggul, Kecamatan Nanggung, Kabupaten Bogor. Daerah ini dapat </w:t>
      </w:r>
      <w:r w:rsidR="000B2138">
        <w:t>ditempuh sekitar 54 KM ke arah barat d</w:t>
      </w:r>
      <w:r w:rsidRPr="004B0AB7">
        <w:t>aya dari kota Bogor. Luas Kuasa Pertambangan (KP) 6.</w:t>
      </w:r>
      <w:r w:rsidR="00B53934">
        <w:t>047 Hektar. Sejarah keberadaan tambang e</w:t>
      </w:r>
      <w:r w:rsidR="00AE2B7E">
        <w:t>mas P</w:t>
      </w:r>
      <w:r w:rsidRPr="004B0AB7">
        <w:t>ongkor dimulai dengan dilakukannya ekplorasi logam dasar (Pb dan Zn) di</w:t>
      </w:r>
      <w:r w:rsidR="005051FD">
        <w:t xml:space="preserve"> bagian utara g</w:t>
      </w:r>
      <w:r w:rsidR="00350CA8">
        <w:t>unung P</w:t>
      </w:r>
      <w:r w:rsidRPr="004B0AB7">
        <w:t>ongkor oleh para Geologiwan Aneka Tambang pada tahun 1974 sampai 1981. Survey pendahuluan yang dilakukan pada tahun 1981 di daerah Pongkor menemukan endapan urat Kwarsa (</w:t>
      </w:r>
      <w:r w:rsidRPr="004B0AB7">
        <w:rPr>
          <w:i/>
        </w:rPr>
        <w:t>quart vein</w:t>
      </w:r>
      <w:r w:rsidRPr="004B0AB7">
        <w:t xml:space="preserve">) berkadar 4 gpt (gram per ton) emas dan 126 gpt (gram per ton) perak. Karena </w:t>
      </w:r>
      <w:r w:rsidR="002C0246" w:rsidRPr="004B0AB7">
        <w:t>PT. ANTAM Tbk.</w:t>
      </w:r>
      <w:r w:rsidRPr="004B0AB7">
        <w:t xml:space="preserve">sedang memfokuskan pada kegiatan ekplorasi di sekitar Tambang Cikotok, maka antara tahun 1983-1988 kegiatan ekplorasi di Pongkor ditangguhkan, baru pada tahun 1988-1991 dilanjutkan kembali dengan lebih sistematis dan lengkap. Studi kelayakan kemudian dibuat dan Kuasa Pertambangan Eksploitasi yang pertama dengan nomor KP. DU 893/Jabar seluas 4.058 Ha diperoleh pada tahun 1991. Jalan masuk ke Pongkor sepanjang 12,5 km dibangun pada tahun 1992 bekerjasama dengan ABRI dalam program/proyek AMD (ABRI Masuk Desa). Pada tahun 1993 dibangun pabrik yang pertama dengan kapasitas 2,5 ton emas/tahun. Pada tahun yang </w:t>
      </w:r>
      <w:r w:rsidR="009B50AE" w:rsidRPr="004B0AB7">
        <w:t>sama dibangun pula Tailing Dam.</w:t>
      </w:r>
    </w:p>
    <w:p w:rsidR="003F5E58" w:rsidRPr="004B0AB7" w:rsidRDefault="00951FF6" w:rsidP="00FA6875">
      <w:pPr>
        <w:pStyle w:val="NoSpacing"/>
        <w:ind w:firstLine="567"/>
        <w:jc w:val="both"/>
      </w:pPr>
      <w:r w:rsidRPr="004B0AB7">
        <w:t xml:space="preserve">Pada tahun 1994 dilakukan </w:t>
      </w:r>
      <w:r w:rsidRPr="004B0AB7">
        <w:rPr>
          <w:i/>
        </w:rPr>
        <w:t>Commissioning</w:t>
      </w:r>
      <w:r w:rsidRPr="004B0AB7">
        <w:t xml:space="preserve"> Pabrik Pengolahan Emas, kemudian Proyek Tambang Emas Pongkor resmi menjadi Unit Pertambangan Emas Pongkor. Tahun 1997 dilakukan pengembangan tambang di daerah Ciurug, penambangan disini dilakukan dengan sistem mekanis. Pabrik yang kedua dibangun sehingga kapasitas produksi menjadi 5 ton emas/tahun. Tahun 1998 terjadi rusuh massa yang dipicu oleh para Penambang Tanpa Ijin (PETI), pada peristiwa ini beberapa aset perusahaan dibakar dan operasi perusahaan terhenti selama 10 hari. Tambang Ciurug mulai produksi tahun 2000 dan pada tanggal 1 Agustus 2000 diperoleh kuasa pertambangan Ekploitasi yang baru dengan nomor KW 98 PP 0138 seluas 6.047 Ha. Pada tahun 2000 sejalan dengan restrukturisasi Aneka Tambang Unit Pertambangan Emas Pongkor berubah menjadi Unit Bisnis Pertambangan Emas Pongkor. Perubahan ini menandai beralihnya fungsi unit-unit produksi dari </w:t>
      </w:r>
      <w:r w:rsidRPr="004B0AB7">
        <w:rPr>
          <w:i/>
        </w:rPr>
        <w:t>Cost Center</w:t>
      </w:r>
      <w:r w:rsidRPr="004B0AB7">
        <w:t xml:space="preserve"> (pusat biaya) menj</w:t>
      </w:r>
      <w:r w:rsidR="003F5E58" w:rsidRPr="004B0AB7">
        <w:t xml:space="preserve">adi </w:t>
      </w:r>
      <w:r w:rsidR="003F5E58" w:rsidRPr="004B0AB7">
        <w:rPr>
          <w:i/>
        </w:rPr>
        <w:t>Profit Center</w:t>
      </w:r>
      <w:r w:rsidR="003F5E58" w:rsidRPr="004B0AB7">
        <w:t xml:space="preserve"> (pusat laba).</w:t>
      </w:r>
    </w:p>
    <w:p w:rsidR="00D145EA" w:rsidRPr="004B0AB7" w:rsidRDefault="00D145EA" w:rsidP="00D145EA">
      <w:pPr>
        <w:pStyle w:val="NoSpacing"/>
        <w:ind w:firstLine="567"/>
        <w:jc w:val="both"/>
      </w:pPr>
    </w:p>
    <w:p w:rsidR="00370149" w:rsidRDefault="00E0023E" w:rsidP="00B5261E">
      <w:pPr>
        <w:pStyle w:val="NoSpacing"/>
        <w:numPr>
          <w:ilvl w:val="0"/>
          <w:numId w:val="11"/>
        </w:numPr>
        <w:ind w:left="567" w:hanging="567"/>
        <w:rPr>
          <w:b/>
        </w:rPr>
      </w:pPr>
      <w:r w:rsidRPr="004B0AB7">
        <w:rPr>
          <w:b/>
        </w:rPr>
        <w:lastRenderedPageBreak/>
        <w:t>Visi dan Misi PT. ANTAM Tbk.</w:t>
      </w:r>
    </w:p>
    <w:p w:rsidR="0004027C" w:rsidRPr="004B0AB7" w:rsidRDefault="0004027C" w:rsidP="0004027C">
      <w:pPr>
        <w:pStyle w:val="NoSpacing"/>
        <w:ind w:left="567"/>
        <w:rPr>
          <w:b/>
        </w:rPr>
      </w:pPr>
    </w:p>
    <w:p w:rsidR="001F6783" w:rsidRPr="004B0AB7" w:rsidRDefault="0038061C" w:rsidP="00B5261E">
      <w:pPr>
        <w:pStyle w:val="NoSpacing"/>
        <w:numPr>
          <w:ilvl w:val="3"/>
          <w:numId w:val="28"/>
        </w:numPr>
        <w:rPr>
          <w:b/>
        </w:rPr>
      </w:pPr>
      <w:r w:rsidRPr="004B0AB7">
        <w:rPr>
          <w:b/>
        </w:rPr>
        <w:t>Visi Perusahaan</w:t>
      </w:r>
    </w:p>
    <w:p w:rsidR="00912A62" w:rsidRPr="004B0AB7" w:rsidRDefault="00912A62" w:rsidP="00FA6875">
      <w:pPr>
        <w:spacing w:after="0" w:line="240" w:lineRule="auto"/>
        <w:ind w:firstLine="567"/>
        <w:jc w:val="both"/>
        <w:rPr>
          <w:b/>
        </w:rPr>
      </w:pPr>
      <w:r w:rsidRPr="004B0AB7">
        <w:t>"Menjadi korporasi global terkemuka melalui diversifikasi dan integrasi usaha berbasis Sumber Daya Alam".</w:t>
      </w:r>
    </w:p>
    <w:p w:rsidR="00912A62" w:rsidRPr="004B0AB7" w:rsidRDefault="00912A62" w:rsidP="00FA6875">
      <w:pPr>
        <w:pStyle w:val="ListParagraph"/>
        <w:spacing w:after="0" w:line="240" w:lineRule="auto"/>
        <w:ind w:left="0" w:firstLine="567"/>
        <w:jc w:val="both"/>
        <w:rPr>
          <w:rFonts w:ascii="Times New Roman" w:hAnsi="Times New Roman"/>
          <w:b/>
          <w:sz w:val="24"/>
        </w:rPr>
      </w:pPr>
      <w:r w:rsidRPr="004B0AB7">
        <w:rPr>
          <w:rFonts w:ascii="Times New Roman" w:hAnsi="Times New Roman"/>
          <w:sz w:val="24"/>
        </w:rPr>
        <w:t>Arti Visi kami:</w:t>
      </w:r>
    </w:p>
    <w:p w:rsidR="006577B8" w:rsidRPr="004B0AB7" w:rsidRDefault="00912A62" w:rsidP="00B5261E">
      <w:pPr>
        <w:pStyle w:val="ListParagraph"/>
        <w:numPr>
          <w:ilvl w:val="0"/>
          <w:numId w:val="5"/>
        </w:numPr>
        <w:spacing w:after="0" w:line="240" w:lineRule="auto"/>
        <w:ind w:left="993" w:hanging="425"/>
        <w:jc w:val="both"/>
        <w:rPr>
          <w:rFonts w:ascii="Times New Roman" w:hAnsi="Times New Roman"/>
          <w:b/>
          <w:sz w:val="24"/>
        </w:rPr>
      </w:pPr>
      <w:r w:rsidRPr="004B0AB7">
        <w:rPr>
          <w:rFonts w:ascii="Times New Roman" w:hAnsi="Times New Roman"/>
          <w:b/>
          <w:sz w:val="24"/>
        </w:rPr>
        <w:t>Korporasi</w:t>
      </w:r>
    </w:p>
    <w:p w:rsidR="004F2EE1" w:rsidRPr="004B0AB7" w:rsidRDefault="00912A62" w:rsidP="00FA6875">
      <w:pPr>
        <w:pStyle w:val="ListParagraph"/>
        <w:spacing w:after="0" w:line="240" w:lineRule="auto"/>
        <w:ind w:left="993"/>
        <w:jc w:val="both"/>
        <w:rPr>
          <w:rFonts w:ascii="Times New Roman" w:hAnsi="Times New Roman"/>
          <w:b/>
        </w:rPr>
      </w:pPr>
      <w:r w:rsidRPr="004B0AB7">
        <w:rPr>
          <w:rFonts w:ascii="Times New Roman" w:hAnsi="Times New Roman"/>
          <w:sz w:val="24"/>
        </w:rPr>
        <w:t xml:space="preserve">Badan usaha </w:t>
      </w:r>
      <w:r w:rsidRPr="004B0AB7">
        <w:rPr>
          <w:rFonts w:ascii="Times New Roman" w:hAnsi="Times New Roman"/>
          <w:i/>
          <w:sz w:val="24"/>
        </w:rPr>
        <w:t>holding</w:t>
      </w:r>
      <w:r w:rsidRPr="004B0AB7">
        <w:rPr>
          <w:rFonts w:ascii="Times New Roman" w:hAnsi="Times New Roman"/>
          <w:sz w:val="24"/>
        </w:rPr>
        <w:t xml:space="preserve"> yang memberi nilai tambah kepada </w:t>
      </w:r>
      <w:r w:rsidRPr="004B0AB7">
        <w:rPr>
          <w:rFonts w:ascii="Times New Roman" w:hAnsi="Times New Roman"/>
          <w:i/>
          <w:sz w:val="24"/>
        </w:rPr>
        <w:t>stakeholder</w:t>
      </w:r>
      <w:r w:rsidRPr="004B0AB7">
        <w:rPr>
          <w:rFonts w:ascii="Times New Roman" w:hAnsi="Times New Roman"/>
          <w:sz w:val="24"/>
        </w:rPr>
        <w:t>.</w:t>
      </w:r>
    </w:p>
    <w:p w:rsidR="00912A62" w:rsidRPr="004B0AB7" w:rsidRDefault="00912A62" w:rsidP="00B5261E">
      <w:pPr>
        <w:pStyle w:val="ListParagraph"/>
        <w:numPr>
          <w:ilvl w:val="0"/>
          <w:numId w:val="5"/>
        </w:numPr>
        <w:spacing w:after="0" w:line="240" w:lineRule="auto"/>
        <w:ind w:left="993" w:hanging="425"/>
        <w:jc w:val="both"/>
        <w:rPr>
          <w:rFonts w:ascii="Times New Roman" w:hAnsi="Times New Roman"/>
          <w:b/>
          <w:sz w:val="24"/>
        </w:rPr>
      </w:pPr>
      <w:r w:rsidRPr="004B0AB7">
        <w:rPr>
          <w:rFonts w:ascii="Times New Roman" w:hAnsi="Times New Roman"/>
          <w:b/>
          <w:sz w:val="24"/>
        </w:rPr>
        <w:t>Global Terkemuka</w:t>
      </w:r>
    </w:p>
    <w:p w:rsidR="00912A62" w:rsidRPr="004B0AB7" w:rsidRDefault="00912A62" w:rsidP="00B5261E">
      <w:pPr>
        <w:pStyle w:val="ListParagraph"/>
        <w:numPr>
          <w:ilvl w:val="0"/>
          <w:numId w:val="6"/>
        </w:numPr>
        <w:spacing w:after="0" w:line="240" w:lineRule="auto"/>
        <w:ind w:left="1418" w:hanging="425"/>
        <w:jc w:val="both"/>
        <w:rPr>
          <w:rFonts w:ascii="Times New Roman" w:hAnsi="Times New Roman"/>
          <w:sz w:val="24"/>
        </w:rPr>
      </w:pPr>
      <w:r w:rsidRPr="004B0AB7">
        <w:rPr>
          <w:rFonts w:ascii="Times New Roman" w:hAnsi="Times New Roman"/>
          <w:sz w:val="24"/>
        </w:rPr>
        <w:t>Jangkauan pemasaran di seluruh dunia.</w:t>
      </w:r>
    </w:p>
    <w:p w:rsidR="00912A62" w:rsidRPr="004B0AB7" w:rsidRDefault="00912A62" w:rsidP="00B5261E">
      <w:pPr>
        <w:pStyle w:val="ListParagraph"/>
        <w:numPr>
          <w:ilvl w:val="0"/>
          <w:numId w:val="6"/>
        </w:numPr>
        <w:spacing w:after="0" w:line="240" w:lineRule="auto"/>
        <w:ind w:left="1418" w:hanging="425"/>
        <w:jc w:val="both"/>
        <w:rPr>
          <w:rFonts w:ascii="Times New Roman" w:hAnsi="Times New Roman"/>
          <w:sz w:val="24"/>
        </w:rPr>
      </w:pPr>
      <w:r w:rsidRPr="004B0AB7">
        <w:rPr>
          <w:rFonts w:ascii="Times New Roman" w:hAnsi="Times New Roman"/>
          <w:sz w:val="24"/>
        </w:rPr>
        <w:t>Operasional berstandar kelas dunia.</w:t>
      </w:r>
    </w:p>
    <w:p w:rsidR="00912A62" w:rsidRPr="004B0AB7" w:rsidRDefault="00912A62" w:rsidP="00B5261E">
      <w:pPr>
        <w:pStyle w:val="ListParagraph"/>
        <w:numPr>
          <w:ilvl w:val="0"/>
          <w:numId w:val="6"/>
        </w:numPr>
        <w:spacing w:after="0" w:line="240" w:lineRule="auto"/>
        <w:ind w:left="1418" w:hanging="425"/>
        <w:jc w:val="both"/>
        <w:rPr>
          <w:rFonts w:ascii="Times New Roman" w:hAnsi="Times New Roman"/>
          <w:sz w:val="24"/>
        </w:rPr>
      </w:pPr>
      <w:r w:rsidRPr="004B0AB7">
        <w:rPr>
          <w:rFonts w:ascii="Times New Roman" w:hAnsi="Times New Roman"/>
          <w:sz w:val="24"/>
        </w:rPr>
        <w:t>Perusahaan pengolah mineral terbesar di Indonesia.</w:t>
      </w:r>
    </w:p>
    <w:p w:rsidR="00912A62" w:rsidRPr="004B0AB7" w:rsidRDefault="00912A62" w:rsidP="00B5261E">
      <w:pPr>
        <w:pStyle w:val="ListParagraph"/>
        <w:numPr>
          <w:ilvl w:val="0"/>
          <w:numId w:val="5"/>
        </w:numPr>
        <w:spacing w:after="0" w:line="240" w:lineRule="auto"/>
        <w:ind w:left="993" w:hanging="425"/>
        <w:jc w:val="both"/>
        <w:rPr>
          <w:rFonts w:ascii="Times New Roman" w:hAnsi="Times New Roman"/>
          <w:b/>
          <w:sz w:val="24"/>
        </w:rPr>
      </w:pPr>
      <w:r w:rsidRPr="004B0AB7">
        <w:rPr>
          <w:rFonts w:ascii="Times New Roman" w:hAnsi="Times New Roman"/>
          <w:b/>
          <w:sz w:val="24"/>
        </w:rPr>
        <w:t>Terdiversifikasi dan Terintegrasi</w:t>
      </w:r>
    </w:p>
    <w:p w:rsidR="00912A62" w:rsidRPr="004B0AB7" w:rsidRDefault="00912A62" w:rsidP="00B5261E">
      <w:pPr>
        <w:pStyle w:val="ListParagraph"/>
        <w:numPr>
          <w:ilvl w:val="0"/>
          <w:numId w:val="7"/>
        </w:numPr>
        <w:spacing w:after="0" w:line="240" w:lineRule="auto"/>
        <w:ind w:left="1418" w:hanging="425"/>
        <w:jc w:val="both"/>
        <w:rPr>
          <w:rFonts w:ascii="Times New Roman" w:hAnsi="Times New Roman"/>
          <w:sz w:val="24"/>
        </w:rPr>
      </w:pPr>
      <w:r w:rsidRPr="004B0AB7">
        <w:rPr>
          <w:rFonts w:ascii="Times New Roman" w:hAnsi="Times New Roman"/>
          <w:sz w:val="24"/>
        </w:rPr>
        <w:t xml:space="preserve">Terdiversifikasi, bisnis yang pruden melalui pengembangan usaha secara </w:t>
      </w:r>
      <w:r w:rsidRPr="004B0AB7">
        <w:rPr>
          <w:rFonts w:ascii="Times New Roman" w:hAnsi="Times New Roman"/>
          <w:i/>
          <w:sz w:val="24"/>
        </w:rPr>
        <w:t>horizontal</w:t>
      </w:r>
      <w:r w:rsidRPr="004B0AB7">
        <w:rPr>
          <w:rFonts w:ascii="Times New Roman" w:hAnsi="Times New Roman"/>
          <w:sz w:val="24"/>
        </w:rPr>
        <w:t>.</w:t>
      </w:r>
    </w:p>
    <w:p w:rsidR="00496396" w:rsidRPr="004B0AB7" w:rsidRDefault="00912A62" w:rsidP="00B5261E">
      <w:pPr>
        <w:pStyle w:val="ListParagraph"/>
        <w:numPr>
          <w:ilvl w:val="0"/>
          <w:numId w:val="7"/>
        </w:numPr>
        <w:spacing w:after="0" w:line="240" w:lineRule="auto"/>
        <w:ind w:left="1418" w:hanging="425"/>
        <w:jc w:val="both"/>
        <w:rPr>
          <w:rFonts w:ascii="Times New Roman" w:hAnsi="Times New Roman"/>
        </w:rPr>
      </w:pPr>
      <w:r w:rsidRPr="004B0AB7">
        <w:rPr>
          <w:rFonts w:ascii="Times New Roman" w:hAnsi="Times New Roman"/>
          <w:sz w:val="24"/>
        </w:rPr>
        <w:t>Terintegrasi, bisnis yang saling terkait dari hulu ke hilir.</w:t>
      </w:r>
    </w:p>
    <w:p w:rsidR="00912A62" w:rsidRPr="004B0AB7" w:rsidRDefault="008B6F2D" w:rsidP="00B5261E">
      <w:pPr>
        <w:pStyle w:val="ListParagraph"/>
        <w:numPr>
          <w:ilvl w:val="0"/>
          <w:numId w:val="5"/>
        </w:numPr>
        <w:spacing w:after="0" w:line="240" w:lineRule="auto"/>
        <w:ind w:left="993" w:hanging="425"/>
        <w:jc w:val="both"/>
        <w:rPr>
          <w:rFonts w:ascii="Times New Roman" w:hAnsi="Times New Roman"/>
          <w:b/>
          <w:sz w:val="24"/>
        </w:rPr>
      </w:pPr>
      <w:r w:rsidRPr="004B0AB7">
        <w:rPr>
          <w:rFonts w:ascii="Times New Roman" w:hAnsi="Times New Roman"/>
          <w:b/>
          <w:sz w:val="24"/>
        </w:rPr>
        <w:t>Berbasis Sumber Daya Alam</w:t>
      </w:r>
    </w:p>
    <w:p w:rsidR="00912A62" w:rsidRPr="004B0AB7" w:rsidRDefault="00912A62" w:rsidP="00B5261E">
      <w:pPr>
        <w:pStyle w:val="ListParagraph"/>
        <w:numPr>
          <w:ilvl w:val="0"/>
          <w:numId w:val="8"/>
        </w:numPr>
        <w:spacing w:after="0" w:line="240" w:lineRule="auto"/>
        <w:ind w:left="1418" w:hanging="425"/>
        <w:jc w:val="both"/>
        <w:rPr>
          <w:rFonts w:ascii="Times New Roman" w:hAnsi="Times New Roman"/>
          <w:sz w:val="24"/>
        </w:rPr>
      </w:pPr>
      <w:r w:rsidRPr="004B0AB7">
        <w:rPr>
          <w:rFonts w:ascii="Times New Roman" w:hAnsi="Times New Roman"/>
          <w:sz w:val="24"/>
        </w:rPr>
        <w:t>Pengelolaan sumber daya alam yang memberikan ni</w:t>
      </w:r>
      <w:r w:rsidR="00206F53" w:rsidRPr="004B0AB7">
        <w:rPr>
          <w:rFonts w:ascii="Times New Roman" w:hAnsi="Times New Roman"/>
          <w:sz w:val="24"/>
        </w:rPr>
        <w:t xml:space="preserve">lai tambah pada komoditas inti </w:t>
      </w:r>
      <w:r w:rsidRPr="004B0AB7">
        <w:rPr>
          <w:rFonts w:ascii="Times New Roman" w:hAnsi="Times New Roman"/>
          <w:sz w:val="24"/>
        </w:rPr>
        <w:t>dan bisnis pendukungnya.</w:t>
      </w:r>
    </w:p>
    <w:p w:rsidR="00912A62" w:rsidRPr="004B0AB7" w:rsidRDefault="00980288" w:rsidP="00B5261E">
      <w:pPr>
        <w:pStyle w:val="ListParagraph"/>
        <w:numPr>
          <w:ilvl w:val="0"/>
          <w:numId w:val="8"/>
        </w:numPr>
        <w:spacing w:after="0" w:line="240" w:lineRule="auto"/>
        <w:ind w:left="1418" w:hanging="425"/>
        <w:jc w:val="both"/>
        <w:rPr>
          <w:rFonts w:ascii="Times New Roman" w:hAnsi="Times New Roman"/>
          <w:sz w:val="24"/>
        </w:rPr>
      </w:pPr>
      <w:r w:rsidRPr="004B0AB7">
        <w:rPr>
          <w:rFonts w:ascii="Times New Roman" w:hAnsi="Times New Roman"/>
          <w:sz w:val="24"/>
        </w:rPr>
        <w:t xml:space="preserve">Komoditas inti: produk berbasis </w:t>
      </w:r>
      <w:r w:rsidR="00912A62" w:rsidRPr="004B0AB7">
        <w:rPr>
          <w:rFonts w:ascii="Times New Roman" w:hAnsi="Times New Roman"/>
          <w:sz w:val="24"/>
        </w:rPr>
        <w:t>nikel, bauksit, dan emas.</w:t>
      </w:r>
    </w:p>
    <w:p w:rsidR="002B5493" w:rsidRDefault="00912A62" w:rsidP="00B5261E">
      <w:pPr>
        <w:pStyle w:val="ListParagraph"/>
        <w:numPr>
          <w:ilvl w:val="0"/>
          <w:numId w:val="8"/>
        </w:numPr>
        <w:spacing w:after="0" w:line="240" w:lineRule="auto"/>
        <w:ind w:left="1418" w:hanging="425"/>
        <w:jc w:val="both"/>
        <w:rPr>
          <w:rFonts w:ascii="Times New Roman" w:hAnsi="Times New Roman"/>
          <w:sz w:val="24"/>
        </w:rPr>
      </w:pPr>
      <w:r w:rsidRPr="004B0AB7">
        <w:rPr>
          <w:rFonts w:ascii="Times New Roman" w:hAnsi="Times New Roman"/>
          <w:sz w:val="24"/>
        </w:rPr>
        <w:t xml:space="preserve">Bisnis pendukung: energi, batubara, jasa eksplorasi, jasa permunian, </w:t>
      </w:r>
      <w:r w:rsidRPr="004B0AB7">
        <w:rPr>
          <w:rFonts w:ascii="Times New Roman" w:hAnsi="Times New Roman"/>
          <w:i/>
          <w:sz w:val="24"/>
        </w:rPr>
        <w:t>trading</w:t>
      </w:r>
      <w:r w:rsidRPr="004B0AB7">
        <w:rPr>
          <w:rFonts w:ascii="Times New Roman" w:hAnsi="Times New Roman"/>
          <w:sz w:val="24"/>
        </w:rPr>
        <w:t xml:space="preserve">, </w:t>
      </w:r>
      <w:r w:rsidRPr="004B0AB7">
        <w:rPr>
          <w:rFonts w:ascii="Times New Roman" w:hAnsi="Times New Roman"/>
          <w:i/>
          <w:sz w:val="24"/>
        </w:rPr>
        <w:t>engineering</w:t>
      </w:r>
      <w:r w:rsidRPr="004B0AB7">
        <w:rPr>
          <w:rFonts w:ascii="Times New Roman" w:hAnsi="Times New Roman"/>
          <w:sz w:val="24"/>
        </w:rPr>
        <w:t xml:space="preserve">, </w:t>
      </w:r>
      <w:r w:rsidRPr="004B0AB7">
        <w:rPr>
          <w:rFonts w:ascii="Times New Roman" w:hAnsi="Times New Roman"/>
          <w:i/>
          <w:sz w:val="24"/>
        </w:rPr>
        <w:t>O&amp;M</w:t>
      </w:r>
      <w:r w:rsidRPr="004B0AB7">
        <w:rPr>
          <w:rFonts w:ascii="Times New Roman" w:hAnsi="Times New Roman"/>
          <w:sz w:val="24"/>
        </w:rPr>
        <w:t xml:space="preserve">, </w:t>
      </w:r>
      <w:r w:rsidRPr="004B0AB7">
        <w:rPr>
          <w:rFonts w:ascii="Times New Roman" w:hAnsi="Times New Roman"/>
          <w:i/>
          <w:sz w:val="24"/>
        </w:rPr>
        <w:t>transshipment</w:t>
      </w:r>
      <w:r w:rsidRPr="004B0AB7">
        <w:rPr>
          <w:rFonts w:ascii="Times New Roman" w:hAnsi="Times New Roman"/>
          <w:sz w:val="24"/>
        </w:rPr>
        <w:t xml:space="preserve">, </w:t>
      </w:r>
      <w:r w:rsidRPr="004B0AB7">
        <w:rPr>
          <w:rFonts w:ascii="Times New Roman" w:hAnsi="Times New Roman"/>
          <w:i/>
          <w:sz w:val="24"/>
        </w:rPr>
        <w:t>training centre</w:t>
      </w:r>
      <w:r w:rsidRPr="004B0AB7">
        <w:rPr>
          <w:rFonts w:ascii="Times New Roman" w:hAnsi="Times New Roman"/>
          <w:sz w:val="24"/>
        </w:rPr>
        <w:t>, dan perkebunan.</w:t>
      </w:r>
    </w:p>
    <w:p w:rsidR="0004027C" w:rsidRPr="006B0817" w:rsidRDefault="0004027C" w:rsidP="0004027C">
      <w:pPr>
        <w:pStyle w:val="ListParagraph"/>
        <w:spacing w:after="0" w:line="240" w:lineRule="auto"/>
        <w:ind w:left="1418"/>
        <w:jc w:val="both"/>
        <w:rPr>
          <w:rFonts w:ascii="Times New Roman" w:hAnsi="Times New Roman"/>
          <w:sz w:val="24"/>
        </w:rPr>
      </w:pPr>
    </w:p>
    <w:p w:rsidR="00B122EC" w:rsidRPr="004B0AB7" w:rsidRDefault="00B122EC" w:rsidP="00B5261E">
      <w:pPr>
        <w:pStyle w:val="NoSpacing"/>
        <w:numPr>
          <w:ilvl w:val="3"/>
          <w:numId w:val="28"/>
        </w:numPr>
        <w:rPr>
          <w:b/>
        </w:rPr>
      </w:pPr>
      <w:r w:rsidRPr="004B0AB7">
        <w:rPr>
          <w:b/>
        </w:rPr>
        <w:t>Misi Perusahaan</w:t>
      </w:r>
    </w:p>
    <w:p w:rsidR="00D56268" w:rsidRPr="004B0AB7" w:rsidRDefault="00BA0989" w:rsidP="00B5261E">
      <w:pPr>
        <w:pStyle w:val="ListParagraph"/>
        <w:numPr>
          <w:ilvl w:val="0"/>
          <w:numId w:val="12"/>
        </w:numPr>
        <w:spacing w:after="0" w:line="240" w:lineRule="auto"/>
        <w:ind w:left="993" w:hanging="425"/>
        <w:jc w:val="both"/>
        <w:rPr>
          <w:rFonts w:ascii="Times New Roman" w:hAnsi="Times New Roman"/>
          <w:sz w:val="24"/>
        </w:rPr>
      </w:pPr>
      <w:r w:rsidRPr="004B0AB7">
        <w:rPr>
          <w:rFonts w:ascii="Times New Roman" w:hAnsi="Times New Roman"/>
          <w:sz w:val="24"/>
        </w:rPr>
        <w:t>Menghasilka</w:t>
      </w:r>
      <w:r w:rsidR="00971DB7" w:rsidRPr="004B0AB7">
        <w:rPr>
          <w:rFonts w:ascii="Times New Roman" w:hAnsi="Times New Roman"/>
          <w:sz w:val="24"/>
        </w:rPr>
        <w:t>n</w:t>
      </w:r>
      <w:r w:rsidR="00D56268" w:rsidRPr="004B0AB7">
        <w:rPr>
          <w:rFonts w:ascii="Times New Roman" w:hAnsi="Times New Roman"/>
          <w:sz w:val="24"/>
        </w:rPr>
        <w:t>produk-produkberkualitas</w:t>
      </w:r>
      <w:r w:rsidRPr="004B0AB7">
        <w:rPr>
          <w:rFonts w:ascii="Times New Roman" w:hAnsi="Times New Roman"/>
          <w:sz w:val="24"/>
        </w:rPr>
        <w:t xml:space="preserve"> dengan </w:t>
      </w:r>
      <w:r w:rsidR="00D56268" w:rsidRPr="004B0AB7">
        <w:rPr>
          <w:rFonts w:ascii="Times New Roman" w:hAnsi="Times New Roman"/>
          <w:sz w:val="24"/>
        </w:rPr>
        <w:t>memaksimalkan nilai tambah melalui praktik-praktik industri terbaik dan operasional yang unggul.</w:t>
      </w:r>
    </w:p>
    <w:p w:rsidR="00D56268" w:rsidRPr="004B0AB7" w:rsidRDefault="00D56268" w:rsidP="00B5261E">
      <w:pPr>
        <w:pStyle w:val="ListParagraph"/>
        <w:numPr>
          <w:ilvl w:val="0"/>
          <w:numId w:val="12"/>
        </w:numPr>
        <w:spacing w:after="0" w:line="240" w:lineRule="auto"/>
        <w:ind w:left="993" w:hanging="425"/>
        <w:jc w:val="both"/>
        <w:rPr>
          <w:rFonts w:ascii="Times New Roman" w:hAnsi="Times New Roman"/>
          <w:sz w:val="24"/>
        </w:rPr>
      </w:pPr>
      <w:r w:rsidRPr="004B0AB7">
        <w:rPr>
          <w:rFonts w:ascii="Times New Roman" w:hAnsi="Times New Roman"/>
          <w:sz w:val="24"/>
        </w:rPr>
        <w:t>Mengoptimalkan sumber daya dengan mengutamakan keberlanjutan, keselamatan kerja dan kelestarian lingkungan.</w:t>
      </w:r>
    </w:p>
    <w:p w:rsidR="00D56268" w:rsidRPr="004B0AB7" w:rsidRDefault="00D56268" w:rsidP="00B5261E">
      <w:pPr>
        <w:pStyle w:val="ListParagraph"/>
        <w:numPr>
          <w:ilvl w:val="0"/>
          <w:numId w:val="12"/>
        </w:numPr>
        <w:spacing w:after="0" w:line="240" w:lineRule="auto"/>
        <w:ind w:left="993" w:hanging="425"/>
        <w:jc w:val="both"/>
        <w:rPr>
          <w:rFonts w:ascii="Times New Roman" w:hAnsi="Times New Roman"/>
          <w:sz w:val="24"/>
        </w:rPr>
      </w:pPr>
      <w:r w:rsidRPr="004B0AB7">
        <w:rPr>
          <w:rFonts w:ascii="Times New Roman" w:hAnsi="Times New Roman"/>
          <w:sz w:val="24"/>
        </w:rPr>
        <w:t>Memaksimalkan nilai perusahaan bagi pemegang saham dan pemangku kepentingan.</w:t>
      </w:r>
    </w:p>
    <w:p w:rsidR="00D56268" w:rsidRPr="004B0AB7" w:rsidRDefault="00D56268" w:rsidP="00B5261E">
      <w:pPr>
        <w:pStyle w:val="ListParagraph"/>
        <w:numPr>
          <w:ilvl w:val="0"/>
          <w:numId w:val="12"/>
        </w:numPr>
        <w:spacing w:after="0" w:line="240" w:lineRule="auto"/>
        <w:ind w:left="993" w:hanging="425"/>
        <w:jc w:val="both"/>
        <w:rPr>
          <w:rFonts w:ascii="Times New Roman" w:hAnsi="Times New Roman"/>
          <w:sz w:val="24"/>
        </w:rPr>
      </w:pPr>
      <w:r w:rsidRPr="004B0AB7">
        <w:rPr>
          <w:rFonts w:ascii="Times New Roman" w:hAnsi="Times New Roman"/>
          <w:sz w:val="24"/>
        </w:rPr>
        <w:t>Meningkatkan kompetensi dan kesejahteraan karyawan serta kemandirian masyarakat di sekitar wilayah operasi.</w:t>
      </w:r>
    </w:p>
    <w:p w:rsidR="00045F5F" w:rsidRPr="004B0AB7" w:rsidRDefault="00045F5F" w:rsidP="00FA6875">
      <w:pPr>
        <w:spacing w:after="0" w:line="240" w:lineRule="auto"/>
        <w:jc w:val="both"/>
      </w:pPr>
    </w:p>
    <w:p w:rsidR="001F6783" w:rsidRPr="004B0AB7" w:rsidRDefault="00C733A1" w:rsidP="00B5261E">
      <w:pPr>
        <w:pStyle w:val="NoSpacing"/>
        <w:numPr>
          <w:ilvl w:val="0"/>
          <w:numId w:val="11"/>
        </w:numPr>
        <w:ind w:left="567" w:hanging="567"/>
        <w:rPr>
          <w:b/>
        </w:rPr>
      </w:pPr>
      <w:r w:rsidRPr="004B0AB7">
        <w:rPr>
          <w:b/>
        </w:rPr>
        <w:t>Struktur Organisasi</w:t>
      </w:r>
    </w:p>
    <w:p w:rsidR="00E87343" w:rsidRPr="004B0AB7" w:rsidRDefault="006051E5" w:rsidP="00FA6875">
      <w:pPr>
        <w:pStyle w:val="NoSpacing"/>
        <w:ind w:firstLine="567"/>
        <w:jc w:val="both"/>
      </w:pPr>
      <w:r w:rsidRPr="004B0AB7">
        <w:t>Organisasi merupakan fungsi manajemen sebagai</w:t>
      </w:r>
      <w:r w:rsidR="001E5EA0" w:rsidRPr="004B0AB7">
        <w:t xml:space="preserve"> alat yang dipakai oleh anggota</w:t>
      </w:r>
      <w:r w:rsidRPr="004B0AB7">
        <w:t>/kelompok organisasi untuk mencapai tujuan bersama secara efektif. Struktur organisasi dapat diartikan sebagai rang</w:t>
      </w:r>
      <w:r w:rsidR="002B1CD4">
        <w:t>kaian hubungan antar individu da</w:t>
      </w:r>
      <w:r w:rsidRPr="004B0AB7">
        <w:t>lam suatu kelompok. Struktur ini kemudian dilukiskan ke bagian organisasi atau bagan yang menunjukan hubungan sesuai dengan fungsinya. Baik buruknya organisasi dapat menentukan keberhasilan suatu perusahaan dalam mencapai renc</w:t>
      </w:r>
      <w:r w:rsidR="00C55E30" w:rsidRPr="004B0AB7">
        <w:t>ana perusahaan yang ditetapkan.</w:t>
      </w:r>
    </w:p>
    <w:p w:rsidR="006051E5" w:rsidRPr="004B0AB7" w:rsidRDefault="00BC0924" w:rsidP="00FA6875">
      <w:pPr>
        <w:pStyle w:val="NoSpacing"/>
        <w:ind w:firstLine="567"/>
        <w:jc w:val="both"/>
      </w:pPr>
      <w:r w:rsidRPr="004B0AB7">
        <w:t>P</w:t>
      </w:r>
      <w:r w:rsidR="00B9388B" w:rsidRPr="004B0AB7">
        <w:t>eran-peran utama</w:t>
      </w:r>
      <w:r w:rsidR="00A763B4" w:rsidRPr="004B0AB7">
        <w:t xml:space="preserve"> dari S</w:t>
      </w:r>
      <w:r w:rsidR="00B9388B" w:rsidRPr="004B0AB7">
        <w:t xml:space="preserve">atuan </w:t>
      </w:r>
      <w:r w:rsidR="00A763B4" w:rsidRPr="004B0AB7">
        <w:t>K</w:t>
      </w:r>
      <w:r w:rsidR="00B9388B" w:rsidRPr="004B0AB7">
        <w:t xml:space="preserve">erja dalam organisasi </w:t>
      </w:r>
      <w:r w:rsidR="006051E5" w:rsidRPr="004B0AB7">
        <w:t>PT</w:t>
      </w:r>
      <w:r w:rsidR="006C2C33" w:rsidRPr="004B0AB7">
        <w:t>.</w:t>
      </w:r>
      <w:r w:rsidR="006051E5" w:rsidRPr="004B0AB7">
        <w:t xml:space="preserve"> A</w:t>
      </w:r>
      <w:r w:rsidR="006C2C33" w:rsidRPr="004B0AB7">
        <w:t>NTAM</w:t>
      </w:r>
      <w:r w:rsidR="00E86215" w:rsidRPr="004B0AB7">
        <w:t xml:space="preserve"> Tbk. UBPE Pongkor</w:t>
      </w:r>
      <w:r w:rsidR="00DC094F" w:rsidRPr="004B0AB7">
        <w:t xml:space="preserve"> diuraikan sebagai berikut</w:t>
      </w:r>
      <w:r w:rsidR="00E86215" w:rsidRPr="004B0AB7">
        <w:t>:</w:t>
      </w:r>
    </w:p>
    <w:p w:rsidR="00E13391" w:rsidRPr="004B0AB7" w:rsidRDefault="00BF68E3" w:rsidP="00B5261E">
      <w:pPr>
        <w:pStyle w:val="NoSpacing"/>
        <w:numPr>
          <w:ilvl w:val="1"/>
          <w:numId w:val="16"/>
        </w:numPr>
        <w:ind w:left="993" w:hanging="426"/>
        <w:jc w:val="both"/>
      </w:pPr>
      <w:r w:rsidRPr="004B0AB7">
        <w:t xml:space="preserve">General </w:t>
      </w:r>
      <w:r w:rsidR="00462613" w:rsidRPr="004B0AB7">
        <w:t xml:space="preserve">Manager berperan menyusun strategi, kebijakan dan mengimplementasikan Rencana Kerja dan Anggaran Biaya sesuai rencana </w:t>
      </w:r>
      <w:r w:rsidR="00462613" w:rsidRPr="004B0AB7">
        <w:lastRenderedPageBreak/>
        <w:t xml:space="preserve">korporat melalui koordinasi, mengevaluasi kinerja organisasi, serta meningkatkan produktivitas di lingkungan organisasi UBP Emas secara berkelanjutan dalam rangka meningkatkan </w:t>
      </w:r>
      <w:r w:rsidR="00462613" w:rsidRPr="003F7D28">
        <w:rPr>
          <w:i/>
        </w:rPr>
        <w:t>profit</w:t>
      </w:r>
      <w:r w:rsidR="00462613" w:rsidRPr="004B0AB7">
        <w:t xml:space="preserve"> perusahaan</w:t>
      </w:r>
      <w:r w:rsidRPr="004B0AB7">
        <w:t>.</w:t>
      </w:r>
    </w:p>
    <w:p w:rsidR="00BF68E3" w:rsidRPr="004B0AB7" w:rsidRDefault="00EA16B8" w:rsidP="00B5261E">
      <w:pPr>
        <w:pStyle w:val="NoSpacing"/>
        <w:numPr>
          <w:ilvl w:val="1"/>
          <w:numId w:val="16"/>
        </w:numPr>
        <w:ind w:left="993" w:hanging="426"/>
        <w:jc w:val="both"/>
      </w:pPr>
      <w:r w:rsidRPr="004B0AB7">
        <w:t xml:space="preserve">Operation Division berperan mengelola kegiatan penambangan, pengolahan, pemeliharaan, </w:t>
      </w:r>
      <w:r w:rsidRPr="000B073F">
        <w:rPr>
          <w:i/>
        </w:rPr>
        <w:t>engineering</w:t>
      </w:r>
      <w:r w:rsidRPr="004B0AB7">
        <w:t xml:space="preserve"> dan pengawasan kualitas serta mengkoordinasikan kegiatan-kegiatan tersebut</w:t>
      </w:r>
      <w:r w:rsidR="00216D83" w:rsidRPr="004B0AB7">
        <w:t>.</w:t>
      </w:r>
    </w:p>
    <w:p w:rsidR="00EA16B8" w:rsidRPr="00811F55" w:rsidRDefault="00EA16B8" w:rsidP="00B5261E">
      <w:pPr>
        <w:pStyle w:val="NoSpacing"/>
        <w:numPr>
          <w:ilvl w:val="1"/>
          <w:numId w:val="16"/>
        </w:numPr>
        <w:ind w:left="993" w:hanging="426"/>
        <w:jc w:val="both"/>
      </w:pPr>
      <w:r w:rsidRPr="00811F55">
        <w:t xml:space="preserve">CSR, Human Capital and Finance Division berperan mengelola kegiatan keuangan, </w:t>
      </w:r>
      <w:r w:rsidRPr="00811F55">
        <w:rPr>
          <w:i/>
        </w:rPr>
        <w:t>human capital</w:t>
      </w:r>
      <w:r w:rsidRPr="00811F55">
        <w:t>, tanggung jawab sosial perusahaan (</w:t>
      </w:r>
      <w:r w:rsidRPr="00811F55">
        <w:rPr>
          <w:i/>
        </w:rPr>
        <w:t>corporate social responsibility</w:t>
      </w:r>
      <w:r w:rsidRPr="00811F55">
        <w:t>), layanan kesehatan dan pelayanan umum, serta mengkoordinasikan kegiatan-kegiatan tersebut</w:t>
      </w:r>
      <w:r w:rsidR="00216D83" w:rsidRPr="00811F55">
        <w:t>.</w:t>
      </w:r>
    </w:p>
    <w:p w:rsidR="00EA16B8" w:rsidRPr="004B0AB7" w:rsidRDefault="00EA16B8" w:rsidP="00B5261E">
      <w:pPr>
        <w:pStyle w:val="NoSpacing"/>
        <w:numPr>
          <w:ilvl w:val="1"/>
          <w:numId w:val="16"/>
        </w:numPr>
        <w:ind w:left="993" w:hanging="426"/>
        <w:jc w:val="both"/>
      </w:pPr>
      <w:r w:rsidRPr="004B0AB7">
        <w:t>Mine Planning and Development Bureau berperan dalam mengelola kegiatan perencanaan dan pengembangan tambang bijih emas</w:t>
      </w:r>
      <w:r w:rsidR="00216D83" w:rsidRPr="004B0AB7">
        <w:t>.</w:t>
      </w:r>
    </w:p>
    <w:p w:rsidR="00EA16B8" w:rsidRPr="004B0AB7" w:rsidRDefault="00EA16B8" w:rsidP="00B5261E">
      <w:pPr>
        <w:pStyle w:val="NoSpacing"/>
        <w:numPr>
          <w:ilvl w:val="1"/>
          <w:numId w:val="16"/>
        </w:numPr>
        <w:ind w:left="993" w:hanging="426"/>
        <w:jc w:val="both"/>
      </w:pPr>
      <w:r w:rsidRPr="004B0AB7">
        <w:t>Mining Operation Bureau berperan dalam melaksanakan kegiatan operasional produksi tambang bijih emas dan sarana pendukungnya</w:t>
      </w:r>
      <w:r w:rsidR="00216D83" w:rsidRPr="004B0AB7">
        <w:t>.</w:t>
      </w:r>
    </w:p>
    <w:p w:rsidR="00EA16B8" w:rsidRPr="004B0AB7" w:rsidRDefault="00EA16B8" w:rsidP="00B5261E">
      <w:pPr>
        <w:pStyle w:val="NoSpacing"/>
        <w:numPr>
          <w:ilvl w:val="1"/>
          <w:numId w:val="16"/>
        </w:numPr>
        <w:ind w:left="993" w:hanging="426"/>
        <w:jc w:val="both"/>
      </w:pPr>
      <w:r w:rsidRPr="004B0AB7">
        <w:t xml:space="preserve">Process Plant Bureau berperan mengolah bijih emas untuk dijadikan </w:t>
      </w:r>
      <w:r w:rsidRPr="00A10087">
        <w:rPr>
          <w:i/>
        </w:rPr>
        <w:t>bullion</w:t>
      </w:r>
      <w:r w:rsidRPr="004B0AB7">
        <w:t>, yang terdiri dari proses pengolahan tambang, sianidasi, rekoveri dan pengolahan limbah</w:t>
      </w:r>
      <w:r w:rsidR="00216D83" w:rsidRPr="004B0AB7">
        <w:t>.</w:t>
      </w:r>
    </w:p>
    <w:p w:rsidR="00EA16B8" w:rsidRPr="004B0AB7" w:rsidRDefault="002F7007" w:rsidP="00B5261E">
      <w:pPr>
        <w:pStyle w:val="NoSpacing"/>
        <w:numPr>
          <w:ilvl w:val="1"/>
          <w:numId w:val="16"/>
        </w:numPr>
        <w:ind w:left="993" w:hanging="426"/>
        <w:jc w:val="both"/>
      </w:pPr>
      <w:r w:rsidRPr="004B0AB7">
        <w:t>Maintenance &amp; Engineering Bureau berperan mengelola kegiatan di bidang kelistrikan, operasi peralatan dan bengkel umum, pemeliharaan tambang, pemeliharaan pabrik, mengkaji teknologi yang dipakai untuk mengadakan efisiensi dalam bidang teknik serta berperan dalam mengelola pemanfaatan limbah agar dapat lebih bermanfaat baik untuk kepentingan sosial maupun komersil</w:t>
      </w:r>
      <w:r w:rsidR="00216D83" w:rsidRPr="004B0AB7">
        <w:t>.</w:t>
      </w:r>
    </w:p>
    <w:p w:rsidR="00D53C1D" w:rsidRPr="004B0AB7" w:rsidRDefault="00E84DD2" w:rsidP="00B5261E">
      <w:pPr>
        <w:pStyle w:val="NoSpacing"/>
        <w:numPr>
          <w:ilvl w:val="1"/>
          <w:numId w:val="16"/>
        </w:numPr>
        <w:ind w:left="993" w:hanging="426"/>
        <w:jc w:val="both"/>
      </w:pPr>
      <w:r w:rsidRPr="004B0AB7">
        <w:t>Q</w:t>
      </w:r>
      <w:r w:rsidR="00D53C1D" w:rsidRPr="004B0AB7">
        <w:t>uality Control Bureau berperan dalam hal pengukuran tambang, pengawasan kadar bijih emas dan geoteknik, dan penyelenggaraan laboratorium</w:t>
      </w:r>
      <w:r w:rsidR="00216D83" w:rsidRPr="004B0AB7">
        <w:t>.</w:t>
      </w:r>
    </w:p>
    <w:p w:rsidR="00D53C1D" w:rsidRPr="004B0AB7" w:rsidRDefault="00D53C1D" w:rsidP="00B5261E">
      <w:pPr>
        <w:pStyle w:val="NoSpacing"/>
        <w:numPr>
          <w:ilvl w:val="1"/>
          <w:numId w:val="16"/>
        </w:numPr>
        <w:ind w:left="993" w:hanging="426"/>
        <w:jc w:val="both"/>
      </w:pPr>
      <w:r w:rsidRPr="004B0AB7">
        <w:t>Finance Bureau berperan mengelola dan mengawasi seluruh aktivitas keuangan di lingkungan UBP Emas sehingga dapat mendukung strategi bisnis dan operasi perusahaan</w:t>
      </w:r>
      <w:r w:rsidR="00216D83" w:rsidRPr="004B0AB7">
        <w:t>.</w:t>
      </w:r>
    </w:p>
    <w:p w:rsidR="00D53C1D" w:rsidRPr="00811F55" w:rsidRDefault="00D53C1D" w:rsidP="00B5261E">
      <w:pPr>
        <w:pStyle w:val="NoSpacing"/>
        <w:numPr>
          <w:ilvl w:val="1"/>
          <w:numId w:val="16"/>
        </w:numPr>
        <w:ind w:left="993" w:hanging="426"/>
        <w:jc w:val="both"/>
        <w:rPr>
          <w:b/>
        </w:rPr>
      </w:pPr>
      <w:r w:rsidRPr="00811F55">
        <w:rPr>
          <w:b/>
        </w:rPr>
        <w:t xml:space="preserve">Human Capital &amp; General Affairs Bureau berperan merekrut, mempertahankan dan mengembangkan </w:t>
      </w:r>
      <w:r w:rsidRPr="00811F55">
        <w:rPr>
          <w:b/>
          <w:i/>
        </w:rPr>
        <w:t>human capital</w:t>
      </w:r>
      <w:r w:rsidRPr="00811F55">
        <w:rPr>
          <w:b/>
        </w:rPr>
        <w:t xml:space="preserve"> pada setiap jenjang jabatan guna menunjang implementasi visi, misi dan strategi, internalisasi nilai-nilai perusahaan ke dalam kompetensi setiap pegawai yang sesuai dengan kebutuhan bisnis serta mengelola pelayanan umum di UBP Emas</w:t>
      </w:r>
      <w:r w:rsidR="00216D83" w:rsidRPr="00811F55">
        <w:rPr>
          <w:b/>
        </w:rPr>
        <w:t>.</w:t>
      </w:r>
    </w:p>
    <w:p w:rsidR="00D53C1D" w:rsidRPr="004B0AB7" w:rsidRDefault="008D107F" w:rsidP="00B5261E">
      <w:pPr>
        <w:pStyle w:val="NoSpacing"/>
        <w:numPr>
          <w:ilvl w:val="1"/>
          <w:numId w:val="16"/>
        </w:numPr>
        <w:ind w:left="993" w:hanging="426"/>
        <w:jc w:val="both"/>
      </w:pPr>
      <w:r w:rsidRPr="004B0AB7">
        <w:t xml:space="preserve">Corporate Social Responsibility Bureau berperan melaksanakan pembinaan terhadap masyarakat di sekitar wilayah operasi penambangan, menjaga hubungan baik dengan </w:t>
      </w:r>
      <w:r w:rsidRPr="00BF1F0B">
        <w:rPr>
          <w:i/>
        </w:rPr>
        <w:t>stakeholder</w:t>
      </w:r>
      <w:r w:rsidRPr="004B0AB7">
        <w:t xml:space="preserve"> eksternal dan mengelola kegiatan pengamanan di lingkungan UBP Emas</w:t>
      </w:r>
      <w:r w:rsidR="00216D83" w:rsidRPr="004B0AB7">
        <w:t>.</w:t>
      </w:r>
    </w:p>
    <w:p w:rsidR="004108B3" w:rsidRPr="00811F55" w:rsidRDefault="004108B3" w:rsidP="00B5261E">
      <w:pPr>
        <w:pStyle w:val="NoSpacing"/>
        <w:numPr>
          <w:ilvl w:val="1"/>
          <w:numId w:val="16"/>
        </w:numPr>
        <w:ind w:left="993" w:hanging="426"/>
        <w:jc w:val="both"/>
      </w:pPr>
      <w:r w:rsidRPr="00811F55">
        <w:t>Health, Safety and Environment Bureau berperan mengelola aspek kesehatan dan keselamatan kerja serta lingkungan pertambangan di wilayah UBP Emas</w:t>
      </w:r>
      <w:r w:rsidR="00216D83" w:rsidRPr="00811F55">
        <w:t>.</w:t>
      </w:r>
    </w:p>
    <w:p w:rsidR="004271BF" w:rsidRPr="004B0AB7" w:rsidRDefault="00DA1CC6" w:rsidP="00B5261E">
      <w:pPr>
        <w:pStyle w:val="NoSpacing"/>
        <w:numPr>
          <w:ilvl w:val="1"/>
          <w:numId w:val="16"/>
        </w:numPr>
        <w:ind w:left="993" w:hanging="426"/>
        <w:jc w:val="both"/>
      </w:pPr>
      <w:r w:rsidRPr="004B0AB7">
        <w:t>Q</w:t>
      </w:r>
      <w:r w:rsidR="004271BF" w:rsidRPr="004B0AB7">
        <w:t>uality Management Assurance Bureau berperan memantau kepatuhan terhadap semua aturan perusahaan pada semua bidang operasional untuk memberi usulan guna mengatasi risiko operasional perusahaan</w:t>
      </w:r>
      <w:r w:rsidR="00216D83" w:rsidRPr="004B0AB7">
        <w:t>.</w:t>
      </w:r>
    </w:p>
    <w:p w:rsidR="00ED15D7" w:rsidRPr="004B0AB7" w:rsidRDefault="00ED15D7" w:rsidP="00FA6875">
      <w:pPr>
        <w:spacing w:after="0" w:line="240" w:lineRule="auto"/>
        <w:jc w:val="both"/>
        <w:rPr>
          <w:b/>
          <w:noProof/>
        </w:rPr>
      </w:pPr>
    </w:p>
    <w:p w:rsidR="006B0817" w:rsidRDefault="00C55E30" w:rsidP="00D145EA">
      <w:pPr>
        <w:spacing w:after="0" w:line="240" w:lineRule="auto"/>
        <w:ind w:firstLine="567"/>
        <w:jc w:val="both"/>
      </w:pPr>
      <w:r w:rsidRPr="004B0AB7">
        <w:t xml:space="preserve">Bagan struktur organisasi PT. ANTAM Tbk. UBPE Pongkor </w:t>
      </w:r>
      <w:r w:rsidR="00FE37A4" w:rsidRPr="004B0AB7">
        <w:t xml:space="preserve">yang lengkap </w:t>
      </w:r>
      <w:r w:rsidR="007B58D7" w:rsidRPr="004B0AB7">
        <w:t>a</w:t>
      </w:r>
      <w:r w:rsidR="00FE37A4" w:rsidRPr="004B0AB7">
        <w:t xml:space="preserve">dalah sebagaimana tercantum </w:t>
      </w:r>
      <w:r w:rsidR="00693B9D" w:rsidRPr="004B0AB7">
        <w:t xml:space="preserve">pada </w:t>
      </w:r>
      <w:r w:rsidRPr="004B0AB7">
        <w:t>Gambar 2.1.</w:t>
      </w:r>
    </w:p>
    <w:p w:rsidR="008C0509" w:rsidRDefault="00723364" w:rsidP="00723364">
      <w:pPr>
        <w:spacing w:after="0" w:line="240" w:lineRule="auto"/>
        <w:jc w:val="center"/>
      </w:pPr>
      <w:r>
        <w:rPr>
          <w:noProof/>
        </w:rPr>
        <w:lastRenderedPageBreak/>
        <w:drawing>
          <wp:anchor distT="0" distB="0" distL="114300" distR="114300" simplePos="0" relativeHeight="251658240" behindDoc="0" locked="0" layoutInCell="1" allowOverlap="1">
            <wp:simplePos x="0" y="0"/>
            <wp:positionH relativeFrom="column">
              <wp:posOffset>-1222375</wp:posOffset>
            </wp:positionH>
            <wp:positionV relativeFrom="paragraph">
              <wp:posOffset>2072005</wp:posOffset>
            </wp:positionV>
            <wp:extent cx="8103235" cy="3975100"/>
            <wp:effectExtent l="0" t="2057400" r="0" b="2044700"/>
            <wp:wrapSquare wrapText="bothSides"/>
            <wp:docPr id="1" name="Picture 2" descr="D:\Data Chito\Tugas\Semester 5\Praktek Lapang\Laporan\SO PT ANT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 Chito\Tugas\Semester 5\Praktek Lapang\Laporan\SO PT ANTAM.png"/>
                    <pic:cNvPicPr>
                      <a:picLocks noChangeAspect="1" noChangeArrowheads="1"/>
                    </pic:cNvPicPr>
                  </pic:nvPicPr>
                  <pic:blipFill>
                    <a:blip r:embed="rId8"/>
                    <a:srcRect/>
                    <a:stretch>
                      <a:fillRect/>
                    </a:stretch>
                  </pic:blipFill>
                  <pic:spPr bwMode="auto">
                    <a:xfrm rot="16200000">
                      <a:off x="0" y="0"/>
                      <a:ext cx="8103235" cy="3975100"/>
                    </a:xfrm>
                    <a:prstGeom prst="rect">
                      <a:avLst/>
                    </a:prstGeom>
                    <a:noFill/>
                    <a:ln w="9525">
                      <a:noFill/>
                      <a:miter lim="800000"/>
                      <a:headEnd/>
                      <a:tailEnd/>
                    </a:ln>
                  </pic:spPr>
                </pic:pic>
              </a:graphicData>
            </a:graphic>
          </wp:anchor>
        </w:drawing>
      </w:r>
    </w:p>
    <w:p w:rsidR="001642EA" w:rsidRPr="004B0AB7" w:rsidRDefault="00027AF9" w:rsidP="00FA6875">
      <w:pPr>
        <w:spacing w:after="0" w:line="240" w:lineRule="auto"/>
        <w:jc w:val="center"/>
      </w:pPr>
      <w:r w:rsidRPr="004B0AB7">
        <w:t>Gambar 2.1 Struktur Organisasi PT. ANTAM Tbk. UBPE Pongkor</w:t>
      </w:r>
      <w:r w:rsidR="00EE0275">
        <w:t>.</w:t>
      </w:r>
      <w:r w:rsidR="001642EA" w:rsidRPr="004B0AB7">
        <w:br w:type="page"/>
      </w:r>
    </w:p>
    <w:p w:rsidR="00444F65" w:rsidRPr="004B0AB7" w:rsidRDefault="0099413A" w:rsidP="00B5261E">
      <w:pPr>
        <w:pStyle w:val="NoSpacing"/>
        <w:numPr>
          <w:ilvl w:val="0"/>
          <w:numId w:val="11"/>
        </w:numPr>
        <w:ind w:left="567" w:hanging="567"/>
        <w:rPr>
          <w:b/>
        </w:rPr>
      </w:pPr>
      <w:r>
        <w:rPr>
          <w:b/>
        </w:rPr>
        <w:lastRenderedPageBreak/>
        <w:t xml:space="preserve">Paparan </w:t>
      </w:r>
      <w:r w:rsidR="005F221F" w:rsidRPr="004B0AB7">
        <w:rPr>
          <w:b/>
        </w:rPr>
        <w:t>Lokasi</w:t>
      </w:r>
      <w:r>
        <w:rPr>
          <w:b/>
        </w:rPr>
        <w:t xml:space="preserve"> Instansi</w:t>
      </w:r>
    </w:p>
    <w:p w:rsidR="009821B1" w:rsidRPr="004B0AB7" w:rsidRDefault="005F221F" w:rsidP="00C24A7B">
      <w:pPr>
        <w:pStyle w:val="NoSpacing"/>
        <w:ind w:firstLine="567"/>
        <w:jc w:val="both"/>
      </w:pPr>
      <w:r w:rsidRPr="004B0AB7">
        <w:t>PT</w:t>
      </w:r>
      <w:r w:rsidR="00AD0756" w:rsidRPr="004B0AB7">
        <w:t>. ANTAM</w:t>
      </w:r>
      <w:r w:rsidRPr="004B0AB7">
        <w:t xml:space="preserve"> Tbk. UBPE Pongkor berada di Desa Bantar Karet</w:t>
      </w:r>
      <w:r w:rsidR="000461BC" w:rsidRPr="004B0AB7">
        <w:t xml:space="preserve">, </w:t>
      </w:r>
      <w:r w:rsidRPr="004B0AB7">
        <w:t>Kecamatan Nanggung</w:t>
      </w:r>
      <w:r w:rsidR="000461BC" w:rsidRPr="004B0AB7">
        <w:t xml:space="preserve">, </w:t>
      </w:r>
      <w:r w:rsidR="006E58D4" w:rsidRPr="004B0AB7">
        <w:t>Bogor</w:t>
      </w:r>
      <w:r w:rsidR="000461BC" w:rsidRPr="004B0AB7">
        <w:t xml:space="preserve">, </w:t>
      </w:r>
      <w:r w:rsidR="000F6991" w:rsidRPr="004B0AB7">
        <w:t>Jawa Barat</w:t>
      </w:r>
      <w:r w:rsidRPr="004B0AB7">
        <w:t>, sekitar 75,6 km dari kawasan Puncak Bogor. Untuk menuju ke lokasi pertambangan dapat ditempuh dengan roda dua atau r</w:t>
      </w:r>
      <w:r w:rsidR="006C6D54" w:rsidRPr="004B0AB7">
        <w:t>oda empat melalui jalur Puncak -</w:t>
      </w:r>
      <w:r w:rsidRPr="004B0AB7">
        <w:t xml:space="preserve"> Bogor </w:t>
      </w:r>
      <w:r w:rsidR="006C6D54" w:rsidRPr="004B0AB7">
        <w:t>-</w:t>
      </w:r>
      <w:r w:rsidRPr="004B0AB7">
        <w:t xml:space="preserve"> Leuwiliang </w:t>
      </w:r>
      <w:r w:rsidR="006C6D54" w:rsidRPr="004B0AB7">
        <w:t>- Pongkor dengan waktu tempuh  kurang lebih (</w:t>
      </w:r>
      <w:r w:rsidRPr="004B0AB7">
        <w:t>3jam</w:t>
      </w:r>
      <w:r w:rsidR="006C6D54" w:rsidRPr="004B0AB7">
        <w:t>)</w:t>
      </w:r>
      <w:r w:rsidRPr="004B0AB7">
        <w:t xml:space="preserve"> dengan</w:t>
      </w:r>
      <w:r w:rsidR="009C744E" w:rsidRPr="004B0AB7">
        <w:t xml:space="preserve"> kondisi jalan yang agak sempit, berkelok-kelok</w:t>
      </w:r>
      <w:r w:rsidRPr="004B0AB7">
        <w:t>, dan menanjak.</w:t>
      </w:r>
    </w:p>
    <w:p w:rsidR="000A7917" w:rsidRDefault="000A7917" w:rsidP="00FA6875">
      <w:pPr>
        <w:pStyle w:val="NoSpacing"/>
        <w:jc w:val="center"/>
        <w:rPr>
          <w:noProof/>
        </w:rPr>
      </w:pPr>
    </w:p>
    <w:p w:rsidR="000A7917" w:rsidRDefault="00B30961" w:rsidP="00CB1398">
      <w:pPr>
        <w:pStyle w:val="NoSpacing"/>
        <w:jc w:val="center"/>
      </w:pPr>
      <w:r>
        <w:rPr>
          <w:noProof/>
        </w:rPr>
        <w:drawing>
          <wp:inline distT="0" distB="0" distL="0" distR="0">
            <wp:extent cx="4324350" cy="2051699"/>
            <wp:effectExtent l="1905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t="15584"/>
                    <a:stretch>
                      <a:fillRect/>
                    </a:stretch>
                  </pic:blipFill>
                  <pic:spPr bwMode="auto">
                    <a:xfrm>
                      <a:off x="0" y="0"/>
                      <a:ext cx="4324350" cy="2051699"/>
                    </a:xfrm>
                    <a:prstGeom prst="rect">
                      <a:avLst/>
                    </a:prstGeom>
                    <a:noFill/>
                    <a:ln w="9525">
                      <a:noFill/>
                      <a:miter lim="800000"/>
                      <a:headEnd/>
                      <a:tailEnd/>
                    </a:ln>
                  </pic:spPr>
                </pic:pic>
              </a:graphicData>
            </a:graphic>
          </wp:inline>
        </w:drawing>
      </w:r>
    </w:p>
    <w:p w:rsidR="00A47F8E" w:rsidRPr="004B0AB7" w:rsidRDefault="00A47F8E" w:rsidP="00FA6875">
      <w:pPr>
        <w:pStyle w:val="NoSpacing"/>
        <w:ind w:left="567"/>
        <w:jc w:val="center"/>
      </w:pPr>
      <w:r w:rsidRPr="004B0AB7">
        <w:t>Gambar 2.2 Denah Lokasi PT. ANTAM Tbk. UBPE Pongkor</w:t>
      </w:r>
      <w:r w:rsidR="005E2D47">
        <w:t>.</w:t>
      </w:r>
    </w:p>
    <w:p w:rsidR="007747DB" w:rsidRPr="004B0AB7" w:rsidRDefault="00BA170A" w:rsidP="00BA170A">
      <w:pPr>
        <w:tabs>
          <w:tab w:val="left" w:pos="5385"/>
        </w:tabs>
        <w:spacing w:after="0" w:line="240" w:lineRule="auto"/>
        <w:rPr>
          <w:b/>
        </w:rPr>
      </w:pPr>
      <w:r>
        <w:rPr>
          <w:b/>
        </w:rPr>
        <w:tab/>
      </w:r>
    </w:p>
    <w:p w:rsidR="001B31E6" w:rsidRPr="00D145EA" w:rsidRDefault="00531A31" w:rsidP="00B5261E">
      <w:pPr>
        <w:pStyle w:val="NoSpacing"/>
        <w:numPr>
          <w:ilvl w:val="0"/>
          <w:numId w:val="11"/>
        </w:numPr>
        <w:ind w:left="567" w:hanging="567"/>
        <w:rPr>
          <w:b/>
        </w:rPr>
      </w:pPr>
      <w:r>
        <w:rPr>
          <w:b/>
        </w:rPr>
        <w:t xml:space="preserve">Infrastruktur </w:t>
      </w:r>
      <w:r w:rsidR="007747DB" w:rsidRPr="004B0AB7">
        <w:rPr>
          <w:b/>
        </w:rPr>
        <w:t>T</w:t>
      </w:r>
      <w:r>
        <w:rPr>
          <w:b/>
        </w:rPr>
        <w:t>I</w:t>
      </w:r>
    </w:p>
    <w:p w:rsidR="00852E19" w:rsidRDefault="00D145EA" w:rsidP="00FA6875">
      <w:pPr>
        <w:pStyle w:val="NoSpacing"/>
        <w:jc w:val="center"/>
        <w:rPr>
          <w:b/>
        </w:rPr>
      </w:pPr>
      <w:r>
        <w:object w:dxaOrig="14525" w:dyaOrig="108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149.25pt" o:ole="">
            <v:imagedata r:id="rId10" o:title=""/>
          </v:shape>
          <o:OLEObject Type="Embed" ProgID="Visio.Drawing.11" ShapeID="_x0000_i1025" DrawAspect="Content" ObjectID="_1608495361" r:id="rId11"/>
        </w:object>
      </w:r>
    </w:p>
    <w:p w:rsidR="008A3A71" w:rsidRDefault="0074061E" w:rsidP="00FA6875">
      <w:pPr>
        <w:pStyle w:val="NoSpacing"/>
        <w:jc w:val="center"/>
      </w:pPr>
      <w:r w:rsidRPr="004B0AB7">
        <w:t>Gambar 2.3</w:t>
      </w:r>
      <w:r w:rsidR="003859E1" w:rsidRPr="004B0AB7">
        <w:t xml:space="preserve"> D</w:t>
      </w:r>
      <w:r w:rsidR="00A91512">
        <w:t>enah Ruangan General Affairs Bureau</w:t>
      </w:r>
      <w:r w:rsidR="009136AB">
        <w:t>.</w:t>
      </w:r>
    </w:p>
    <w:p w:rsidR="001C037C" w:rsidRDefault="001C037C" w:rsidP="00FA6875">
      <w:pPr>
        <w:pStyle w:val="NoSpacing"/>
        <w:jc w:val="center"/>
      </w:pPr>
    </w:p>
    <w:p w:rsidR="00527525" w:rsidRDefault="001C037C" w:rsidP="001C037C">
      <w:pPr>
        <w:pStyle w:val="NoSpacing"/>
        <w:jc w:val="center"/>
      </w:pPr>
      <w:r>
        <w:t>Tabel 2.1</w:t>
      </w:r>
      <w:r w:rsidR="00871FE1">
        <w:t xml:space="preserve"> Ruangan dan Fasilitas</w:t>
      </w:r>
      <w:r w:rsidR="00FA5973">
        <w:t>.</w:t>
      </w:r>
    </w:p>
    <w:tbl>
      <w:tblPr>
        <w:tblStyle w:val="TableGrid"/>
        <w:tblW w:w="0" w:type="auto"/>
        <w:tblLook w:val="04A0"/>
      </w:tblPr>
      <w:tblGrid>
        <w:gridCol w:w="4105"/>
        <w:gridCol w:w="4105"/>
      </w:tblGrid>
      <w:tr w:rsidR="00466742" w:rsidTr="009E754A">
        <w:tc>
          <w:tcPr>
            <w:tcW w:w="4105" w:type="dxa"/>
            <w:shd w:val="clear" w:color="auto" w:fill="D9D9D9" w:themeFill="background1" w:themeFillShade="D9"/>
          </w:tcPr>
          <w:p w:rsidR="00466742" w:rsidRPr="009E754A" w:rsidRDefault="00466742" w:rsidP="00FA6875">
            <w:pPr>
              <w:pStyle w:val="NoSpacing"/>
              <w:rPr>
                <w:b/>
              </w:rPr>
            </w:pPr>
            <w:r w:rsidRPr="009E754A">
              <w:rPr>
                <w:b/>
              </w:rPr>
              <w:t>Ruan</w:t>
            </w:r>
            <w:r w:rsidR="00646415">
              <w:rPr>
                <w:b/>
              </w:rPr>
              <w:t>g</w:t>
            </w:r>
            <w:r w:rsidRPr="009E754A">
              <w:rPr>
                <w:b/>
              </w:rPr>
              <w:t>an</w:t>
            </w:r>
          </w:p>
        </w:tc>
        <w:tc>
          <w:tcPr>
            <w:tcW w:w="4105" w:type="dxa"/>
            <w:shd w:val="clear" w:color="auto" w:fill="D9D9D9" w:themeFill="background1" w:themeFillShade="D9"/>
          </w:tcPr>
          <w:p w:rsidR="00466742" w:rsidRPr="009E754A" w:rsidRDefault="00466742" w:rsidP="00FA6875">
            <w:pPr>
              <w:pStyle w:val="NoSpacing"/>
              <w:rPr>
                <w:b/>
              </w:rPr>
            </w:pPr>
            <w:r w:rsidRPr="009E754A">
              <w:rPr>
                <w:b/>
              </w:rPr>
              <w:t>Fasilitas</w:t>
            </w:r>
          </w:p>
        </w:tc>
      </w:tr>
      <w:tr w:rsidR="008A474F" w:rsidTr="00466742">
        <w:tc>
          <w:tcPr>
            <w:tcW w:w="4105" w:type="dxa"/>
          </w:tcPr>
          <w:p w:rsidR="008A474F" w:rsidRDefault="008A474F" w:rsidP="00FA6875">
            <w:pPr>
              <w:pStyle w:val="NoSpacing"/>
            </w:pPr>
            <w:r>
              <w:t xml:space="preserve">1. </w:t>
            </w:r>
            <w:r w:rsidR="00B763DC">
              <w:t xml:space="preserve">Kepala </w:t>
            </w:r>
            <w:r w:rsidR="00CC5788">
              <w:t>General Affairs Bureau</w:t>
            </w:r>
          </w:p>
        </w:tc>
        <w:tc>
          <w:tcPr>
            <w:tcW w:w="4105" w:type="dxa"/>
            <w:vMerge w:val="restart"/>
          </w:tcPr>
          <w:p w:rsidR="008A474F" w:rsidRDefault="00CC5788" w:rsidP="00FA6875">
            <w:pPr>
              <w:pStyle w:val="NoSpacing"/>
            </w:pPr>
            <w:r>
              <w:t>3</w:t>
            </w:r>
            <w:r w:rsidR="008A474F" w:rsidRPr="004B0AB7">
              <w:t xml:space="preserve"> Komputer</w:t>
            </w:r>
            <w:r>
              <w:t xml:space="preserve">          3 Lemari Arsip</w:t>
            </w:r>
            <w:r w:rsidR="008A474F">
              <w:br/>
            </w:r>
            <w:r>
              <w:t xml:space="preserve">3 </w:t>
            </w:r>
            <w:r w:rsidR="008A474F">
              <w:t>Printer</w:t>
            </w:r>
          </w:p>
          <w:p w:rsidR="008A474F" w:rsidRDefault="008A474F" w:rsidP="00FA6875">
            <w:pPr>
              <w:pStyle w:val="NoSpacing"/>
            </w:pPr>
            <w:r w:rsidRPr="004B0AB7">
              <w:t>Internet</w:t>
            </w:r>
          </w:p>
          <w:p w:rsidR="00CC5788" w:rsidRDefault="00CC5788" w:rsidP="00FA6875">
            <w:pPr>
              <w:pStyle w:val="NoSpacing"/>
            </w:pPr>
            <w:r>
              <w:t>2</w:t>
            </w:r>
            <w:r w:rsidR="008A474F">
              <w:t xml:space="preserve"> Telepon</w:t>
            </w:r>
          </w:p>
        </w:tc>
      </w:tr>
      <w:tr w:rsidR="008A474F" w:rsidTr="00466742">
        <w:tc>
          <w:tcPr>
            <w:tcW w:w="4105" w:type="dxa"/>
          </w:tcPr>
          <w:p w:rsidR="008A474F" w:rsidRDefault="008A474F" w:rsidP="00FA6875">
            <w:pPr>
              <w:pStyle w:val="NoSpacing"/>
            </w:pPr>
            <w:r>
              <w:t xml:space="preserve">2. </w:t>
            </w:r>
            <w:r w:rsidRPr="004B0AB7">
              <w:t>Karyawan</w:t>
            </w:r>
          </w:p>
        </w:tc>
        <w:tc>
          <w:tcPr>
            <w:tcW w:w="4105" w:type="dxa"/>
            <w:vMerge/>
          </w:tcPr>
          <w:p w:rsidR="008A474F" w:rsidRDefault="008A474F" w:rsidP="00FA6875">
            <w:pPr>
              <w:pStyle w:val="NoSpacing"/>
            </w:pPr>
          </w:p>
        </w:tc>
      </w:tr>
      <w:tr w:rsidR="008A474F" w:rsidTr="00466742">
        <w:tc>
          <w:tcPr>
            <w:tcW w:w="4105" w:type="dxa"/>
          </w:tcPr>
          <w:p w:rsidR="008A474F" w:rsidRDefault="008A474F" w:rsidP="00FA6875">
            <w:pPr>
              <w:pStyle w:val="NoSpacing"/>
            </w:pPr>
            <w:r>
              <w:t xml:space="preserve">3. </w:t>
            </w:r>
            <w:r w:rsidR="00410528">
              <w:t>Mahasiswa</w:t>
            </w:r>
            <w:r w:rsidRPr="004B0AB7">
              <w:t xml:space="preserve"> Magang</w:t>
            </w:r>
          </w:p>
        </w:tc>
        <w:tc>
          <w:tcPr>
            <w:tcW w:w="4105" w:type="dxa"/>
            <w:vMerge/>
          </w:tcPr>
          <w:p w:rsidR="008A474F" w:rsidRDefault="008A474F" w:rsidP="00FA6875">
            <w:pPr>
              <w:pStyle w:val="NoSpacing"/>
            </w:pPr>
          </w:p>
        </w:tc>
      </w:tr>
      <w:tr w:rsidR="008A474F" w:rsidTr="00466742">
        <w:tc>
          <w:tcPr>
            <w:tcW w:w="4105" w:type="dxa"/>
          </w:tcPr>
          <w:p w:rsidR="008A474F" w:rsidRDefault="008A474F" w:rsidP="00FA6875">
            <w:pPr>
              <w:pStyle w:val="NoSpacing"/>
            </w:pPr>
            <w:r>
              <w:t xml:space="preserve">4. </w:t>
            </w:r>
            <w:r w:rsidRPr="004B0AB7">
              <w:t>Arsip</w:t>
            </w:r>
          </w:p>
        </w:tc>
        <w:tc>
          <w:tcPr>
            <w:tcW w:w="4105" w:type="dxa"/>
            <w:vMerge/>
          </w:tcPr>
          <w:p w:rsidR="008A474F" w:rsidRDefault="008A474F" w:rsidP="00FA6875">
            <w:pPr>
              <w:pStyle w:val="NoSpacing"/>
            </w:pPr>
          </w:p>
        </w:tc>
      </w:tr>
    </w:tbl>
    <w:p w:rsidR="00A038F7" w:rsidRDefault="00A038F7" w:rsidP="00FA6875">
      <w:pPr>
        <w:spacing w:after="0" w:line="240" w:lineRule="auto"/>
        <w:rPr>
          <w:b/>
        </w:rPr>
      </w:pPr>
    </w:p>
    <w:p w:rsidR="00BA170A" w:rsidRDefault="00BA170A" w:rsidP="00FA6875">
      <w:pPr>
        <w:spacing w:after="0" w:line="240" w:lineRule="auto"/>
        <w:rPr>
          <w:b/>
        </w:rPr>
      </w:pPr>
    </w:p>
    <w:p w:rsidR="00BA170A" w:rsidRDefault="00BA170A" w:rsidP="00FA6875">
      <w:pPr>
        <w:spacing w:after="0" w:line="240" w:lineRule="auto"/>
        <w:rPr>
          <w:b/>
        </w:rPr>
      </w:pPr>
    </w:p>
    <w:p w:rsidR="00C24A7B" w:rsidRDefault="00C24A7B" w:rsidP="00FA6875">
      <w:pPr>
        <w:spacing w:after="0" w:line="240" w:lineRule="auto"/>
        <w:rPr>
          <w:b/>
        </w:rPr>
      </w:pPr>
    </w:p>
    <w:p w:rsidR="00C24A7B" w:rsidRDefault="00C24A7B" w:rsidP="00FA6875">
      <w:pPr>
        <w:spacing w:after="0" w:line="240" w:lineRule="auto"/>
        <w:rPr>
          <w:b/>
        </w:rPr>
      </w:pPr>
    </w:p>
    <w:p w:rsidR="00BA170A" w:rsidRDefault="00BA170A" w:rsidP="00FA6875">
      <w:pPr>
        <w:spacing w:after="0" w:line="240" w:lineRule="auto"/>
        <w:rPr>
          <w:b/>
        </w:rPr>
      </w:pPr>
    </w:p>
    <w:p w:rsidR="00BA170A" w:rsidRDefault="00BA170A" w:rsidP="00FA6875">
      <w:pPr>
        <w:spacing w:after="0" w:line="240" w:lineRule="auto"/>
        <w:rPr>
          <w:b/>
        </w:rPr>
      </w:pPr>
    </w:p>
    <w:p w:rsidR="00667136" w:rsidRDefault="007747DB" w:rsidP="00B5261E">
      <w:pPr>
        <w:pStyle w:val="NoSpacing"/>
        <w:numPr>
          <w:ilvl w:val="0"/>
          <w:numId w:val="11"/>
        </w:numPr>
        <w:ind w:left="0" w:firstLine="0"/>
        <w:rPr>
          <w:b/>
        </w:rPr>
      </w:pPr>
      <w:r w:rsidRPr="00466742">
        <w:rPr>
          <w:b/>
        </w:rPr>
        <w:lastRenderedPageBreak/>
        <w:t>Dokumentasi Praktik Kerja Lapangan</w:t>
      </w:r>
    </w:p>
    <w:p w:rsidR="00AD0317" w:rsidRPr="00667136" w:rsidRDefault="00AD0317" w:rsidP="00AD0317">
      <w:pPr>
        <w:pStyle w:val="NoSpacing"/>
        <w:rPr>
          <w:b/>
        </w:rPr>
      </w:pPr>
    </w:p>
    <w:p w:rsidR="00466742" w:rsidRDefault="00723364" w:rsidP="00723364">
      <w:pPr>
        <w:pStyle w:val="NoSpacing"/>
        <w:jc w:val="center"/>
        <w:rPr>
          <w:b/>
        </w:rPr>
      </w:pPr>
      <w:r>
        <w:rPr>
          <w:b/>
          <w:noProof/>
        </w:rPr>
        <w:drawing>
          <wp:inline distT="0" distB="0" distL="0" distR="0">
            <wp:extent cx="3333750" cy="2475979"/>
            <wp:effectExtent l="19050" t="0" r="0" b="0"/>
            <wp:docPr id="3" name="Picture 3" descr="D:\Data Chito\Tugas\Semester 5\Praktek Lapang\Laporan\Dokumentasi PKL Ci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ata Chito\Tugas\Semester 5\Praktek Lapang\Laporan\Dokumentasi PKL Cito.png"/>
                    <pic:cNvPicPr>
                      <a:picLocks noChangeAspect="1" noChangeArrowheads="1"/>
                    </pic:cNvPicPr>
                  </pic:nvPicPr>
                  <pic:blipFill>
                    <a:blip r:embed="rId12" cstate="print"/>
                    <a:srcRect/>
                    <a:stretch>
                      <a:fillRect/>
                    </a:stretch>
                  </pic:blipFill>
                  <pic:spPr bwMode="auto">
                    <a:xfrm>
                      <a:off x="0" y="0"/>
                      <a:ext cx="3334144" cy="2476272"/>
                    </a:xfrm>
                    <a:prstGeom prst="rect">
                      <a:avLst/>
                    </a:prstGeom>
                    <a:noFill/>
                    <a:ln w="9525">
                      <a:noFill/>
                      <a:miter lim="800000"/>
                      <a:headEnd/>
                      <a:tailEnd/>
                    </a:ln>
                  </pic:spPr>
                </pic:pic>
              </a:graphicData>
            </a:graphic>
          </wp:inline>
        </w:drawing>
      </w:r>
    </w:p>
    <w:p w:rsidR="007A728C" w:rsidRDefault="0046290F" w:rsidP="00FA6875">
      <w:pPr>
        <w:pStyle w:val="NoSpacing"/>
        <w:jc w:val="center"/>
      </w:pPr>
      <w:r w:rsidRPr="0046290F">
        <w:t>Gambar</w:t>
      </w:r>
      <w:r w:rsidR="000E443E">
        <w:t xml:space="preserve"> 2.4 Do</w:t>
      </w:r>
      <w:r w:rsidR="00723364">
        <w:t>kumentasi Praktik Kerja Lapang</w:t>
      </w:r>
      <w:r w:rsidR="00FA5973">
        <w:t>.</w:t>
      </w:r>
    </w:p>
    <w:p w:rsidR="0004027C" w:rsidRPr="0046290F" w:rsidRDefault="0004027C" w:rsidP="00FA6875">
      <w:pPr>
        <w:pStyle w:val="NoSpacing"/>
        <w:jc w:val="center"/>
      </w:pPr>
    </w:p>
    <w:p w:rsidR="000C2ACF" w:rsidRDefault="003B5286" w:rsidP="000C2ACF">
      <w:pPr>
        <w:pStyle w:val="NoSpacing"/>
        <w:numPr>
          <w:ilvl w:val="1"/>
          <w:numId w:val="28"/>
        </w:numPr>
        <w:ind w:left="567" w:hanging="567"/>
        <w:rPr>
          <w:b/>
        </w:rPr>
      </w:pPr>
      <w:r w:rsidRPr="004B0AB7">
        <w:rPr>
          <w:b/>
        </w:rPr>
        <w:t>Penelitian Terdahulu</w:t>
      </w:r>
    </w:p>
    <w:p w:rsidR="000C2ACF" w:rsidRPr="000C2ACF" w:rsidRDefault="000C2ACF" w:rsidP="000C2ACF">
      <w:pPr>
        <w:pStyle w:val="NoSpacing"/>
        <w:ind w:left="567"/>
        <w:rPr>
          <w:b/>
        </w:rPr>
      </w:pP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1"/>
        <w:gridCol w:w="6089"/>
      </w:tblGrid>
      <w:tr w:rsidR="003F0353" w:rsidRPr="004B0AB7" w:rsidTr="00C03DC1">
        <w:tc>
          <w:tcPr>
            <w:tcW w:w="1271" w:type="dxa"/>
          </w:tcPr>
          <w:p w:rsidR="003F0353" w:rsidRPr="004B0AB7" w:rsidRDefault="00FF007E" w:rsidP="00FA6875">
            <w:pPr>
              <w:pStyle w:val="NoSpacing"/>
              <w:tabs>
                <w:tab w:val="left" w:pos="1026"/>
              </w:tabs>
              <w:ind w:left="-108" w:right="-103"/>
              <w:rPr>
                <w:b/>
              </w:rPr>
            </w:pPr>
            <w:r>
              <w:rPr>
                <w:b/>
              </w:rPr>
              <w:t>Judul</w:t>
            </w:r>
            <w:r w:rsidR="00D534FF" w:rsidRPr="004B0AB7">
              <w:rPr>
                <w:b/>
              </w:rPr>
              <w:tab/>
            </w:r>
            <w:r w:rsidR="00277EFE" w:rsidRPr="004B0AB7">
              <w:rPr>
                <w:b/>
              </w:rPr>
              <w:t>:</w:t>
            </w:r>
          </w:p>
        </w:tc>
        <w:tc>
          <w:tcPr>
            <w:tcW w:w="6089" w:type="dxa"/>
          </w:tcPr>
          <w:p w:rsidR="003F0353" w:rsidRPr="004B0AB7" w:rsidRDefault="008945D2" w:rsidP="00FA6875">
            <w:pPr>
              <w:pStyle w:val="NoSpacing"/>
              <w:ind w:right="-103"/>
            </w:pPr>
            <w:r w:rsidRPr="008945D2">
              <w:t>Aplikasi Arsip Keuangan Masuk dan Keluar Berbasis Web</w:t>
            </w:r>
          </w:p>
        </w:tc>
      </w:tr>
      <w:tr w:rsidR="003F0353" w:rsidRPr="004B0AB7" w:rsidTr="00C03DC1">
        <w:tc>
          <w:tcPr>
            <w:tcW w:w="1271" w:type="dxa"/>
          </w:tcPr>
          <w:p w:rsidR="003F0353" w:rsidRPr="004B0AB7" w:rsidRDefault="00FF007E" w:rsidP="00FA6875">
            <w:pPr>
              <w:pStyle w:val="NoSpacing"/>
              <w:tabs>
                <w:tab w:val="left" w:pos="1026"/>
              </w:tabs>
              <w:ind w:left="-108" w:right="-103"/>
              <w:rPr>
                <w:b/>
              </w:rPr>
            </w:pPr>
            <w:r>
              <w:rPr>
                <w:b/>
              </w:rPr>
              <w:t>Penulis</w:t>
            </w:r>
            <w:r w:rsidR="00D534FF" w:rsidRPr="004B0AB7">
              <w:rPr>
                <w:b/>
              </w:rPr>
              <w:tab/>
            </w:r>
            <w:r w:rsidR="00277EFE" w:rsidRPr="004B0AB7">
              <w:rPr>
                <w:b/>
              </w:rPr>
              <w:t>:</w:t>
            </w:r>
          </w:p>
        </w:tc>
        <w:tc>
          <w:tcPr>
            <w:tcW w:w="6089" w:type="dxa"/>
          </w:tcPr>
          <w:p w:rsidR="003F0353" w:rsidRPr="004B0AB7" w:rsidRDefault="008945D2" w:rsidP="00FA6875">
            <w:pPr>
              <w:pStyle w:val="NoSpacing"/>
              <w:ind w:right="-103"/>
              <w:jc w:val="both"/>
            </w:pPr>
            <w:r w:rsidRPr="008945D2">
              <w:t>Herpendi, M.Kom</w:t>
            </w:r>
            <w:r>
              <w:t xml:space="preserve">; </w:t>
            </w:r>
            <w:r w:rsidRPr="008945D2">
              <w:t>Ahlun Nasir</w:t>
            </w:r>
          </w:p>
        </w:tc>
      </w:tr>
      <w:tr w:rsidR="003F0353" w:rsidRPr="004B0AB7" w:rsidTr="00C03DC1">
        <w:tc>
          <w:tcPr>
            <w:tcW w:w="1271" w:type="dxa"/>
          </w:tcPr>
          <w:p w:rsidR="003F0353" w:rsidRPr="004B0AB7" w:rsidRDefault="00FF007E" w:rsidP="00FA6875">
            <w:pPr>
              <w:pStyle w:val="NoSpacing"/>
              <w:tabs>
                <w:tab w:val="left" w:pos="1026"/>
              </w:tabs>
              <w:ind w:left="-108" w:right="-103"/>
              <w:rPr>
                <w:b/>
              </w:rPr>
            </w:pPr>
            <w:r>
              <w:rPr>
                <w:b/>
              </w:rPr>
              <w:t>Tahun</w:t>
            </w:r>
            <w:r w:rsidR="00D534FF" w:rsidRPr="004B0AB7">
              <w:rPr>
                <w:b/>
              </w:rPr>
              <w:tab/>
            </w:r>
            <w:r w:rsidR="00277EFE" w:rsidRPr="004B0AB7">
              <w:rPr>
                <w:b/>
              </w:rPr>
              <w:t>:</w:t>
            </w:r>
          </w:p>
        </w:tc>
        <w:tc>
          <w:tcPr>
            <w:tcW w:w="6089" w:type="dxa"/>
          </w:tcPr>
          <w:p w:rsidR="009F7985" w:rsidRPr="004B0AB7" w:rsidRDefault="000D1992" w:rsidP="00FA6875">
            <w:pPr>
              <w:pStyle w:val="NoSpacing"/>
              <w:ind w:right="-103"/>
              <w:jc w:val="both"/>
            </w:pPr>
            <w:r>
              <w:t>2018</w:t>
            </w:r>
          </w:p>
        </w:tc>
      </w:tr>
      <w:tr w:rsidR="009F7985" w:rsidRPr="004B0AB7" w:rsidTr="00C03DC1">
        <w:tc>
          <w:tcPr>
            <w:tcW w:w="1271" w:type="dxa"/>
          </w:tcPr>
          <w:p w:rsidR="009F7985" w:rsidRPr="004B0AB7" w:rsidRDefault="00FF007E" w:rsidP="00FA6875">
            <w:pPr>
              <w:pStyle w:val="NoSpacing"/>
              <w:tabs>
                <w:tab w:val="left" w:pos="1026"/>
              </w:tabs>
              <w:ind w:left="-108" w:right="-103"/>
              <w:rPr>
                <w:b/>
              </w:rPr>
            </w:pPr>
            <w:r>
              <w:rPr>
                <w:b/>
              </w:rPr>
              <w:t>Deskripsi</w:t>
            </w:r>
            <w:r w:rsidR="00D534FF" w:rsidRPr="004B0AB7">
              <w:rPr>
                <w:b/>
              </w:rPr>
              <w:tab/>
            </w:r>
            <w:r w:rsidR="009F7985" w:rsidRPr="004B0AB7">
              <w:rPr>
                <w:b/>
              </w:rPr>
              <w:t>:</w:t>
            </w:r>
          </w:p>
        </w:tc>
        <w:tc>
          <w:tcPr>
            <w:tcW w:w="6089" w:type="dxa"/>
          </w:tcPr>
          <w:p w:rsidR="000D1992" w:rsidRDefault="000D1992" w:rsidP="000D1992">
            <w:pPr>
              <w:pStyle w:val="NoSpacing"/>
              <w:ind w:right="-103"/>
              <w:jc w:val="both"/>
            </w:pPr>
            <w:r>
              <w:t>Nota penjualan dan pembelian merupakan dokumen penting bagi PT. Cakra Perkasa Jaya Mulia</w:t>
            </w:r>
          </w:p>
          <w:p w:rsidR="000D1992" w:rsidRDefault="000D1992" w:rsidP="000D1992">
            <w:pPr>
              <w:pStyle w:val="NoSpacing"/>
              <w:ind w:right="-103"/>
              <w:jc w:val="both"/>
            </w:pPr>
            <w:r>
              <w:t>Banjarmasin. Dengan nota-nota tersebut dapat diolah laporan keuangan dan berbagai analisa terkait keuangan</w:t>
            </w:r>
          </w:p>
          <w:p w:rsidR="000C6948" w:rsidRDefault="000D1992" w:rsidP="000C6948">
            <w:pPr>
              <w:pStyle w:val="NoSpacing"/>
              <w:ind w:right="-103"/>
              <w:jc w:val="both"/>
            </w:pPr>
            <w:r>
              <w:t>perusahaan dalam rangka pengambilan keputusan oleh manajemen peusahaan.</w:t>
            </w:r>
          </w:p>
          <w:p w:rsidR="00C03DC1" w:rsidRPr="004B0AB7" w:rsidRDefault="000D1992" w:rsidP="000D1992">
            <w:pPr>
              <w:pStyle w:val="NoSpacing"/>
              <w:ind w:right="-103"/>
              <w:jc w:val="both"/>
            </w:pPr>
            <w:r>
              <w:t>.</w:t>
            </w:r>
          </w:p>
        </w:tc>
      </w:tr>
      <w:tr w:rsidR="00C03DC1" w:rsidRPr="004B0AB7" w:rsidTr="00C03DC1">
        <w:tc>
          <w:tcPr>
            <w:tcW w:w="1271" w:type="dxa"/>
          </w:tcPr>
          <w:p w:rsidR="00C03DC1" w:rsidRDefault="00C03DC1" w:rsidP="00FA6875">
            <w:pPr>
              <w:pStyle w:val="NoSpacing"/>
              <w:tabs>
                <w:tab w:val="left" w:pos="1026"/>
              </w:tabs>
              <w:ind w:left="-108" w:right="-103"/>
              <w:rPr>
                <w:b/>
              </w:rPr>
            </w:pPr>
            <w:r>
              <w:rPr>
                <w:b/>
              </w:rPr>
              <w:t>Sumber     :</w:t>
            </w:r>
          </w:p>
        </w:tc>
        <w:tc>
          <w:tcPr>
            <w:tcW w:w="6089" w:type="dxa"/>
          </w:tcPr>
          <w:p w:rsidR="00C03DC1" w:rsidRDefault="00C03DC1" w:rsidP="00C03DC1">
            <w:pPr>
              <w:pStyle w:val="NoSpacing"/>
              <w:ind w:right="-103"/>
              <w:jc w:val="both"/>
            </w:pPr>
            <w:r>
              <w:t>Jurnal Sains dan Informatika p-ISSN: 2460-173X</w:t>
            </w:r>
          </w:p>
          <w:p w:rsidR="00C03DC1" w:rsidRDefault="00C03DC1" w:rsidP="00C03DC1">
            <w:pPr>
              <w:pStyle w:val="NoSpacing"/>
              <w:ind w:right="-103"/>
              <w:jc w:val="both"/>
            </w:pPr>
            <w:r>
              <w:t>Volume 4, Nomor 1, Juni 2018</w:t>
            </w:r>
          </w:p>
        </w:tc>
      </w:tr>
    </w:tbl>
    <w:p w:rsidR="002E0494" w:rsidRPr="004B0AB7" w:rsidRDefault="002E0494" w:rsidP="00FA6875">
      <w:pPr>
        <w:spacing w:after="0" w:line="240" w:lineRule="auto"/>
      </w:pP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1"/>
        <w:gridCol w:w="6089"/>
      </w:tblGrid>
      <w:tr w:rsidR="007D2669" w:rsidRPr="004B0AB7" w:rsidTr="00C03DC1">
        <w:tc>
          <w:tcPr>
            <w:tcW w:w="1271" w:type="dxa"/>
          </w:tcPr>
          <w:p w:rsidR="007D2669" w:rsidRPr="004B0AB7" w:rsidRDefault="00FF007E" w:rsidP="00FA6875">
            <w:pPr>
              <w:pStyle w:val="NoSpacing"/>
              <w:tabs>
                <w:tab w:val="left" w:pos="1026"/>
              </w:tabs>
              <w:ind w:left="-108" w:right="-103"/>
              <w:rPr>
                <w:b/>
              </w:rPr>
            </w:pPr>
            <w:r>
              <w:rPr>
                <w:b/>
              </w:rPr>
              <w:t>Judul</w:t>
            </w:r>
            <w:r w:rsidR="007D2669" w:rsidRPr="004B0AB7">
              <w:rPr>
                <w:b/>
              </w:rPr>
              <w:tab/>
              <w:t>:</w:t>
            </w:r>
          </w:p>
        </w:tc>
        <w:tc>
          <w:tcPr>
            <w:tcW w:w="6089" w:type="dxa"/>
          </w:tcPr>
          <w:p w:rsidR="007D2669" w:rsidRPr="004B0AB7" w:rsidRDefault="000D1992" w:rsidP="000D1992">
            <w:pPr>
              <w:pStyle w:val="Default"/>
            </w:pPr>
            <w:r>
              <w:rPr>
                <w:bCs/>
              </w:rPr>
              <w:t>Perancangan Aplikasi Rekapitulasi Retribusi Pendapatan Asli Daerah Dinas Perhubungan Kabupaten Garut</w:t>
            </w:r>
          </w:p>
        </w:tc>
      </w:tr>
      <w:tr w:rsidR="007D2669" w:rsidRPr="004B0AB7" w:rsidTr="00C03DC1">
        <w:tc>
          <w:tcPr>
            <w:tcW w:w="1271" w:type="dxa"/>
          </w:tcPr>
          <w:p w:rsidR="007D2669" w:rsidRPr="004B0AB7" w:rsidRDefault="00FF007E" w:rsidP="00FA6875">
            <w:pPr>
              <w:pStyle w:val="NoSpacing"/>
              <w:tabs>
                <w:tab w:val="left" w:pos="1026"/>
              </w:tabs>
              <w:ind w:left="-108" w:right="-103"/>
              <w:rPr>
                <w:b/>
              </w:rPr>
            </w:pPr>
            <w:r>
              <w:rPr>
                <w:b/>
              </w:rPr>
              <w:t>Penulis</w:t>
            </w:r>
            <w:r w:rsidR="007D2669" w:rsidRPr="004B0AB7">
              <w:rPr>
                <w:b/>
              </w:rPr>
              <w:tab/>
              <w:t>:</w:t>
            </w:r>
          </w:p>
        </w:tc>
        <w:tc>
          <w:tcPr>
            <w:tcW w:w="6089" w:type="dxa"/>
          </w:tcPr>
          <w:p w:rsidR="007D2669" w:rsidRPr="000D1992" w:rsidRDefault="000D1992" w:rsidP="000D1992">
            <w:pPr>
              <w:pStyle w:val="NoSpacing"/>
              <w:tabs>
                <w:tab w:val="left" w:pos="1026"/>
              </w:tabs>
              <w:ind w:right="-103"/>
              <w:jc w:val="both"/>
            </w:pPr>
            <w:r w:rsidRPr="000D1992">
              <w:rPr>
                <w:bCs/>
              </w:rPr>
              <w:t>Norfi Karida</w:t>
            </w:r>
            <w:r>
              <w:rPr>
                <w:bCs/>
              </w:rPr>
              <w:t>;</w:t>
            </w:r>
            <w:r w:rsidRPr="000D1992">
              <w:rPr>
                <w:bCs/>
              </w:rPr>
              <w:t xml:space="preserve"> Eko Retnadi</w:t>
            </w:r>
            <w:r>
              <w:rPr>
                <w:bCs/>
              </w:rPr>
              <w:t>;</w:t>
            </w:r>
            <w:r w:rsidRPr="000D1992">
              <w:rPr>
                <w:bCs/>
              </w:rPr>
              <w:t xml:space="preserve"> Eri Satria</w:t>
            </w:r>
          </w:p>
        </w:tc>
      </w:tr>
      <w:tr w:rsidR="007D2669" w:rsidRPr="004B0AB7" w:rsidTr="00C03DC1">
        <w:tc>
          <w:tcPr>
            <w:tcW w:w="1271" w:type="dxa"/>
          </w:tcPr>
          <w:p w:rsidR="007D2669" w:rsidRPr="004B0AB7" w:rsidRDefault="00FF007E" w:rsidP="00FA6875">
            <w:pPr>
              <w:pStyle w:val="NoSpacing"/>
              <w:tabs>
                <w:tab w:val="left" w:pos="1026"/>
              </w:tabs>
              <w:ind w:left="-108" w:right="-103"/>
              <w:rPr>
                <w:b/>
              </w:rPr>
            </w:pPr>
            <w:r>
              <w:rPr>
                <w:b/>
              </w:rPr>
              <w:t>Tahun</w:t>
            </w:r>
            <w:r w:rsidR="007D2669" w:rsidRPr="004B0AB7">
              <w:rPr>
                <w:b/>
              </w:rPr>
              <w:tab/>
              <w:t>:</w:t>
            </w:r>
          </w:p>
        </w:tc>
        <w:tc>
          <w:tcPr>
            <w:tcW w:w="6089" w:type="dxa"/>
          </w:tcPr>
          <w:p w:rsidR="002D7DD7" w:rsidRPr="004B0AB7" w:rsidRDefault="0001318B" w:rsidP="00FA6875">
            <w:pPr>
              <w:pStyle w:val="NoSpacing"/>
              <w:tabs>
                <w:tab w:val="left" w:pos="1026"/>
              </w:tabs>
              <w:ind w:right="-103"/>
              <w:jc w:val="both"/>
            </w:pPr>
            <w:r>
              <w:t>2014</w:t>
            </w:r>
          </w:p>
        </w:tc>
      </w:tr>
      <w:tr w:rsidR="00D534FF" w:rsidRPr="004B0AB7" w:rsidTr="00C03DC1">
        <w:tc>
          <w:tcPr>
            <w:tcW w:w="1271" w:type="dxa"/>
          </w:tcPr>
          <w:p w:rsidR="00D534FF" w:rsidRPr="004B0AB7" w:rsidRDefault="00FF007E" w:rsidP="00FA6875">
            <w:pPr>
              <w:pStyle w:val="NoSpacing"/>
              <w:tabs>
                <w:tab w:val="left" w:pos="1026"/>
              </w:tabs>
              <w:ind w:left="-108" w:right="-103"/>
              <w:rPr>
                <w:b/>
              </w:rPr>
            </w:pPr>
            <w:r>
              <w:rPr>
                <w:b/>
              </w:rPr>
              <w:t>Deskripsi</w:t>
            </w:r>
            <w:r w:rsidR="00BD66F9" w:rsidRPr="004B0AB7">
              <w:rPr>
                <w:b/>
              </w:rPr>
              <w:tab/>
              <w:t>:</w:t>
            </w:r>
          </w:p>
        </w:tc>
        <w:tc>
          <w:tcPr>
            <w:tcW w:w="6089" w:type="dxa"/>
          </w:tcPr>
          <w:p w:rsidR="00D534FF" w:rsidRDefault="0001318B" w:rsidP="000C6948">
            <w:pPr>
              <w:pStyle w:val="NoSpacing"/>
              <w:ind w:right="-103"/>
              <w:jc w:val="both"/>
              <w:rPr>
                <w:sz w:val="23"/>
                <w:szCs w:val="23"/>
              </w:rPr>
            </w:pPr>
            <w:r>
              <w:rPr>
                <w:sz w:val="23"/>
                <w:szCs w:val="23"/>
              </w:rPr>
              <w:t>Rekapitulasi adalah penjumlahan secara global angka-angka dalam kolom dari masing-masing jurnal. Retribusi PAD adalah pugutan daerah sebagai pembayaran atas jasa atau pemberian izin tertentu yang khusus disediakan dan diberikan oleh Pemerintah Daerah untuk kepentingan pribadi atau badan. Dilatarbekangi dengan belum adanya sistem informasi Rekapitulasi Retribusi Pendapatan Asli Daerah yang dimana proses pengolahannya masih manual, Dalam artian kertas dan buku arsip masih dijadikan media penyimpanan data, sehingga menyulitkan ketika melakukan pencatatan pembayaran retribusi, pencarian data retribusi dan pembuatan laporan rekapitulasi retribusi PAD.</w:t>
            </w:r>
          </w:p>
          <w:p w:rsidR="000C6948" w:rsidRPr="004B0AB7" w:rsidRDefault="000C6948" w:rsidP="000C6948">
            <w:pPr>
              <w:pStyle w:val="NoSpacing"/>
              <w:ind w:right="-103"/>
              <w:jc w:val="both"/>
            </w:pPr>
          </w:p>
        </w:tc>
      </w:tr>
      <w:tr w:rsidR="00C03DC1" w:rsidRPr="004B0AB7" w:rsidTr="00C03DC1">
        <w:tc>
          <w:tcPr>
            <w:tcW w:w="1271" w:type="dxa"/>
          </w:tcPr>
          <w:p w:rsidR="00C03DC1" w:rsidRDefault="00C03DC1" w:rsidP="00FA6875">
            <w:pPr>
              <w:pStyle w:val="NoSpacing"/>
              <w:tabs>
                <w:tab w:val="left" w:pos="1026"/>
              </w:tabs>
              <w:ind w:left="-108" w:right="-103"/>
              <w:rPr>
                <w:b/>
              </w:rPr>
            </w:pPr>
            <w:r>
              <w:rPr>
                <w:b/>
              </w:rPr>
              <w:lastRenderedPageBreak/>
              <w:t>Sumber     :</w:t>
            </w:r>
          </w:p>
        </w:tc>
        <w:tc>
          <w:tcPr>
            <w:tcW w:w="6089" w:type="dxa"/>
          </w:tcPr>
          <w:p w:rsidR="00C03DC1" w:rsidRDefault="00C03DC1" w:rsidP="00C03DC1">
            <w:pPr>
              <w:pStyle w:val="Default"/>
              <w:rPr>
                <w:sz w:val="23"/>
                <w:szCs w:val="23"/>
              </w:rPr>
            </w:pPr>
            <w:r>
              <w:t xml:space="preserve"> </w:t>
            </w:r>
            <w:r>
              <w:rPr>
                <w:sz w:val="23"/>
                <w:szCs w:val="23"/>
              </w:rPr>
              <w:t>Jurnal Tugas Akhir Sekolah Tinggi Teknologi Garut</w:t>
            </w:r>
          </w:p>
        </w:tc>
      </w:tr>
    </w:tbl>
    <w:p w:rsidR="00205495" w:rsidRDefault="00205495" w:rsidP="00FA6875">
      <w:pPr>
        <w:spacing w:after="0" w:line="240" w:lineRule="auto"/>
      </w:pPr>
    </w:p>
    <w:tbl>
      <w:tblPr>
        <w:tblStyle w:val="TableGrid"/>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271"/>
        <w:gridCol w:w="6089"/>
      </w:tblGrid>
      <w:tr w:rsidR="002D7DD7" w:rsidRPr="004B0AB7" w:rsidTr="00A02734">
        <w:tc>
          <w:tcPr>
            <w:tcW w:w="1271" w:type="dxa"/>
          </w:tcPr>
          <w:p w:rsidR="002D7DD7" w:rsidRPr="004B0AB7" w:rsidRDefault="00FF007E" w:rsidP="00FA6875">
            <w:pPr>
              <w:pStyle w:val="NoSpacing"/>
              <w:tabs>
                <w:tab w:val="left" w:pos="1026"/>
              </w:tabs>
              <w:ind w:left="-108" w:right="-103"/>
              <w:rPr>
                <w:b/>
              </w:rPr>
            </w:pPr>
            <w:r>
              <w:rPr>
                <w:b/>
              </w:rPr>
              <w:t>Judul</w:t>
            </w:r>
            <w:r w:rsidR="002D7DD7" w:rsidRPr="004B0AB7">
              <w:rPr>
                <w:b/>
              </w:rPr>
              <w:tab/>
              <w:t>:</w:t>
            </w:r>
          </w:p>
        </w:tc>
        <w:tc>
          <w:tcPr>
            <w:tcW w:w="6089" w:type="dxa"/>
          </w:tcPr>
          <w:p w:rsidR="002D7DD7" w:rsidRPr="004B0AB7" w:rsidRDefault="0034781C" w:rsidP="0034781C">
            <w:pPr>
              <w:pStyle w:val="Default"/>
            </w:pPr>
            <w:r>
              <w:t>Ranca</w:t>
            </w:r>
            <w:r w:rsidR="00D14608">
              <w:t>ng</w:t>
            </w:r>
            <w:r>
              <w:t xml:space="preserve"> Bangun Aplikasi Perekapan Laporan Keuangan Pada Studio Multimedia Nadstarr Entertainment </w:t>
            </w:r>
          </w:p>
        </w:tc>
      </w:tr>
      <w:tr w:rsidR="002D7DD7" w:rsidRPr="004B0AB7" w:rsidTr="00A02734">
        <w:tc>
          <w:tcPr>
            <w:tcW w:w="1271" w:type="dxa"/>
          </w:tcPr>
          <w:p w:rsidR="002D7DD7" w:rsidRPr="004B0AB7" w:rsidRDefault="00FF007E" w:rsidP="00FA6875">
            <w:pPr>
              <w:pStyle w:val="NoSpacing"/>
              <w:tabs>
                <w:tab w:val="left" w:pos="1026"/>
              </w:tabs>
              <w:ind w:left="-108" w:right="-103"/>
              <w:rPr>
                <w:b/>
              </w:rPr>
            </w:pPr>
            <w:r>
              <w:rPr>
                <w:b/>
              </w:rPr>
              <w:t>Penulis</w:t>
            </w:r>
            <w:r w:rsidR="002D7DD7" w:rsidRPr="004B0AB7">
              <w:rPr>
                <w:b/>
              </w:rPr>
              <w:tab/>
              <w:t>:</w:t>
            </w:r>
          </w:p>
        </w:tc>
        <w:tc>
          <w:tcPr>
            <w:tcW w:w="6089" w:type="dxa"/>
          </w:tcPr>
          <w:p w:rsidR="002D7DD7" w:rsidRPr="004B0AB7" w:rsidRDefault="0034781C" w:rsidP="00FA6875">
            <w:pPr>
              <w:pStyle w:val="NoSpacing"/>
              <w:ind w:right="-103"/>
              <w:jc w:val="both"/>
            </w:pPr>
            <w:r>
              <w:t>Fadhlan Zihni;</w:t>
            </w:r>
            <w:r w:rsidR="00A84AE1" w:rsidRPr="00A84AE1">
              <w:t xml:space="preserve"> Jurnalis. J Hius, MBA</w:t>
            </w:r>
          </w:p>
        </w:tc>
      </w:tr>
      <w:tr w:rsidR="002D7DD7" w:rsidRPr="004B0AB7" w:rsidTr="00A02734">
        <w:tc>
          <w:tcPr>
            <w:tcW w:w="1271" w:type="dxa"/>
          </w:tcPr>
          <w:p w:rsidR="002D7DD7" w:rsidRPr="004B0AB7" w:rsidRDefault="00FF007E" w:rsidP="00FA6875">
            <w:pPr>
              <w:pStyle w:val="NoSpacing"/>
              <w:tabs>
                <w:tab w:val="left" w:pos="1026"/>
              </w:tabs>
              <w:ind w:left="-108" w:right="-103"/>
              <w:rPr>
                <w:b/>
              </w:rPr>
            </w:pPr>
            <w:r>
              <w:rPr>
                <w:b/>
              </w:rPr>
              <w:t>Tahun</w:t>
            </w:r>
            <w:r w:rsidR="002D7DD7" w:rsidRPr="004B0AB7">
              <w:rPr>
                <w:b/>
              </w:rPr>
              <w:tab/>
              <w:t>:</w:t>
            </w:r>
          </w:p>
        </w:tc>
        <w:tc>
          <w:tcPr>
            <w:tcW w:w="6089" w:type="dxa"/>
          </w:tcPr>
          <w:p w:rsidR="002D7DD7" w:rsidRPr="004B0AB7" w:rsidRDefault="0034781C" w:rsidP="00FA6875">
            <w:pPr>
              <w:pStyle w:val="NoSpacing"/>
              <w:ind w:right="-103"/>
              <w:jc w:val="both"/>
            </w:pPr>
            <w:r>
              <w:t>2014</w:t>
            </w:r>
          </w:p>
        </w:tc>
      </w:tr>
      <w:tr w:rsidR="00565092" w:rsidRPr="004B0AB7" w:rsidTr="00A02734">
        <w:tc>
          <w:tcPr>
            <w:tcW w:w="1271" w:type="dxa"/>
          </w:tcPr>
          <w:p w:rsidR="00565092" w:rsidRPr="004B0AB7" w:rsidRDefault="00FF007E" w:rsidP="00FA6875">
            <w:pPr>
              <w:pStyle w:val="NoSpacing"/>
              <w:tabs>
                <w:tab w:val="left" w:pos="1026"/>
              </w:tabs>
              <w:ind w:left="-108" w:right="-103"/>
              <w:rPr>
                <w:b/>
              </w:rPr>
            </w:pPr>
            <w:r>
              <w:rPr>
                <w:b/>
              </w:rPr>
              <w:t>Deskripsi</w:t>
            </w:r>
            <w:r w:rsidR="00565092" w:rsidRPr="004B0AB7">
              <w:rPr>
                <w:b/>
              </w:rPr>
              <w:tab/>
              <w:t>:</w:t>
            </w:r>
          </w:p>
        </w:tc>
        <w:tc>
          <w:tcPr>
            <w:tcW w:w="6089" w:type="dxa"/>
          </w:tcPr>
          <w:p w:rsidR="00565092" w:rsidRPr="0034781C" w:rsidRDefault="0034781C" w:rsidP="00FA6875">
            <w:pPr>
              <w:pStyle w:val="NoSpacing"/>
              <w:ind w:right="-103"/>
              <w:jc w:val="both"/>
            </w:pPr>
            <w:r w:rsidRPr="0034781C">
              <w:t>Dari hasil pengujian dapat diambil beberapa kesimpulan, diantaranya adalah: bahwa sistem dapat mengetahui secara tepat dan cepat laporan keuangan yang di peroleh setiap harinya, sistem dapat memberikan kemudahan kepada user untuk melakukan input data keuangan, sistem juga dapat memberikan informasi laporan keuangan baik laporan transaksi, laporan laba rugi dan laporan posisi keuangan dalam bentuk grafik.</w:t>
            </w:r>
          </w:p>
        </w:tc>
      </w:tr>
      <w:tr w:rsidR="00C03DC1" w:rsidRPr="004B0AB7" w:rsidTr="00A02734">
        <w:tc>
          <w:tcPr>
            <w:tcW w:w="1271" w:type="dxa"/>
          </w:tcPr>
          <w:p w:rsidR="00C03DC1" w:rsidRDefault="00C03DC1" w:rsidP="00FA6875">
            <w:pPr>
              <w:pStyle w:val="NoSpacing"/>
              <w:tabs>
                <w:tab w:val="left" w:pos="1026"/>
              </w:tabs>
              <w:ind w:left="-108" w:right="-103"/>
              <w:rPr>
                <w:b/>
              </w:rPr>
            </w:pPr>
            <w:r>
              <w:rPr>
                <w:b/>
              </w:rPr>
              <w:t>Sumber     :</w:t>
            </w:r>
          </w:p>
        </w:tc>
        <w:tc>
          <w:tcPr>
            <w:tcW w:w="6089" w:type="dxa"/>
          </w:tcPr>
          <w:p w:rsidR="00C03DC1" w:rsidRDefault="00C03DC1" w:rsidP="00C03DC1">
            <w:pPr>
              <w:pStyle w:val="Default"/>
              <w:rPr>
                <w:sz w:val="23"/>
                <w:szCs w:val="23"/>
              </w:rPr>
            </w:pPr>
            <w:r>
              <w:t xml:space="preserve">Skripsi </w:t>
            </w:r>
            <w:r>
              <w:rPr>
                <w:sz w:val="23"/>
                <w:szCs w:val="23"/>
              </w:rPr>
              <w:t>Teknik Informatika Universitas U’budiyah Indonesia</w:t>
            </w:r>
          </w:p>
          <w:p w:rsidR="000C6948" w:rsidRPr="0034781C" w:rsidRDefault="000C6948" w:rsidP="00C03DC1">
            <w:pPr>
              <w:pStyle w:val="Default"/>
            </w:pPr>
          </w:p>
        </w:tc>
      </w:tr>
    </w:tbl>
    <w:p w:rsidR="007C2EC8" w:rsidRPr="004B0AB7" w:rsidRDefault="007C2EC8" w:rsidP="00FA6875">
      <w:pPr>
        <w:pStyle w:val="NoSpacing"/>
        <w:rPr>
          <w:b/>
        </w:rPr>
      </w:pPr>
    </w:p>
    <w:p w:rsidR="00E81B7E" w:rsidRPr="004B0AB7" w:rsidRDefault="003B5286" w:rsidP="00B5261E">
      <w:pPr>
        <w:pStyle w:val="NoSpacing"/>
        <w:numPr>
          <w:ilvl w:val="1"/>
          <w:numId w:val="28"/>
        </w:numPr>
        <w:ind w:left="567" w:hanging="567"/>
        <w:rPr>
          <w:b/>
        </w:rPr>
      </w:pPr>
      <w:r w:rsidRPr="004B0AB7">
        <w:rPr>
          <w:b/>
        </w:rPr>
        <w:t>Tabel Perbandingan Penelitian</w:t>
      </w:r>
    </w:p>
    <w:p w:rsidR="007F4FEA" w:rsidRPr="004B0AB7" w:rsidRDefault="00E81B7E" w:rsidP="00FA6875">
      <w:pPr>
        <w:pStyle w:val="NoSpacing"/>
        <w:ind w:firstLine="567"/>
        <w:jc w:val="both"/>
        <w:rPr>
          <w:lang w:val="id-ID"/>
        </w:rPr>
      </w:pPr>
      <w:r w:rsidRPr="004B0AB7">
        <w:t xml:space="preserve">Adapun perbandingan antara </w:t>
      </w:r>
      <w:r w:rsidR="00AA3533" w:rsidRPr="004B0AB7">
        <w:t>Penyusun</w:t>
      </w:r>
      <w:r w:rsidRPr="004B0AB7">
        <w:t xml:space="preserve"> de</w:t>
      </w:r>
      <w:r w:rsidR="00AA3533" w:rsidRPr="004B0AB7">
        <w:t xml:space="preserve">ngan peneliti terdahulu tentang </w:t>
      </w:r>
      <w:r w:rsidR="006A26D9" w:rsidRPr="004B0AB7">
        <w:t xml:space="preserve">Aplikasi Rekapitulasi </w:t>
      </w:r>
      <w:r w:rsidRPr="004B0AB7">
        <w:t xml:space="preserve">ditunjukan pada </w:t>
      </w:r>
      <w:r w:rsidRPr="004B0AB7">
        <w:rPr>
          <w:lang w:val="id-ID"/>
        </w:rPr>
        <w:t xml:space="preserve">Tabel </w:t>
      </w:r>
      <w:r w:rsidRPr="004B0AB7">
        <w:t>d</w:t>
      </w:r>
      <w:r w:rsidR="00F73105" w:rsidRPr="004B0AB7">
        <w:rPr>
          <w:lang w:val="id-ID"/>
        </w:rPr>
        <w:t>i bawah ini</w:t>
      </w:r>
      <w:r w:rsidRPr="004B0AB7">
        <w:rPr>
          <w:lang w:val="id-ID"/>
        </w:rPr>
        <w:t>:</w:t>
      </w:r>
    </w:p>
    <w:p w:rsidR="004C2313" w:rsidRPr="004B0AB7" w:rsidRDefault="004C2313" w:rsidP="00FA6875">
      <w:pPr>
        <w:pStyle w:val="NoSpacing"/>
        <w:ind w:firstLine="567"/>
        <w:jc w:val="both"/>
        <w:rPr>
          <w:lang w:val="id-ID"/>
        </w:rPr>
      </w:pPr>
    </w:p>
    <w:p w:rsidR="007F4FEA" w:rsidRDefault="00B73EA6" w:rsidP="00FA6875">
      <w:pPr>
        <w:pStyle w:val="NoSpacing"/>
        <w:jc w:val="center"/>
      </w:pPr>
      <w:r>
        <w:t>Tabel 2.2</w:t>
      </w:r>
      <w:r w:rsidR="007F4FEA" w:rsidRPr="004B0AB7">
        <w:t xml:space="preserve"> Perbandingan</w:t>
      </w:r>
      <w:r w:rsidR="00C73316" w:rsidRPr="004B0AB7">
        <w:t xml:space="preserve"> Penelitian</w:t>
      </w:r>
      <w:r w:rsidR="00036122">
        <w:t>.</w:t>
      </w:r>
    </w:p>
    <w:tbl>
      <w:tblPr>
        <w:tblStyle w:val="TableGrid"/>
        <w:tblW w:w="5000" w:type="pct"/>
        <w:tblLook w:val="04A0"/>
      </w:tblPr>
      <w:tblGrid>
        <w:gridCol w:w="1164"/>
        <w:gridCol w:w="1043"/>
        <w:gridCol w:w="1058"/>
        <w:gridCol w:w="857"/>
        <w:gridCol w:w="1149"/>
        <w:gridCol w:w="1243"/>
        <w:gridCol w:w="1922"/>
      </w:tblGrid>
      <w:tr w:rsidR="008A6B79" w:rsidRPr="004B0AB7" w:rsidTr="008A6B79">
        <w:trPr>
          <w:trHeight w:val="386"/>
        </w:trPr>
        <w:tc>
          <w:tcPr>
            <w:tcW w:w="690" w:type="pct"/>
            <w:vMerge w:val="restart"/>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Nama</w:t>
            </w:r>
          </w:p>
        </w:tc>
        <w:tc>
          <w:tcPr>
            <w:tcW w:w="1245" w:type="pct"/>
            <w:gridSpan w:val="2"/>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Basis Aplikasi</w:t>
            </w:r>
          </w:p>
        </w:tc>
        <w:tc>
          <w:tcPr>
            <w:tcW w:w="1926" w:type="pct"/>
            <w:gridSpan w:val="3"/>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Metode Penelitian</w:t>
            </w:r>
          </w:p>
        </w:tc>
        <w:tc>
          <w:tcPr>
            <w:tcW w:w="1139" w:type="pct"/>
            <w:vMerge w:val="restart"/>
            <w:shd w:val="clear" w:color="auto" w:fill="F2F2F2" w:themeFill="background1" w:themeFillShade="F2"/>
            <w:vAlign w:val="center"/>
          </w:tcPr>
          <w:p w:rsidR="008A6B79" w:rsidRPr="004B0AB7" w:rsidRDefault="0011456F" w:rsidP="00FA6875">
            <w:pPr>
              <w:pStyle w:val="ListParagraph"/>
              <w:tabs>
                <w:tab w:val="left" w:pos="360"/>
              </w:tabs>
              <w:ind w:left="0"/>
              <w:jc w:val="center"/>
              <w:rPr>
                <w:rFonts w:ascii="Times New Roman" w:hAnsi="Times New Roman"/>
                <w:b/>
                <w:sz w:val="24"/>
              </w:rPr>
            </w:pPr>
            <w:r>
              <w:rPr>
                <w:rFonts w:ascii="Times New Roman" w:hAnsi="Times New Roman"/>
                <w:b/>
                <w:sz w:val="24"/>
              </w:rPr>
              <w:t>Report</w:t>
            </w:r>
          </w:p>
        </w:tc>
      </w:tr>
      <w:tr w:rsidR="008A6B79" w:rsidRPr="004B0AB7" w:rsidTr="008A6B79">
        <w:trPr>
          <w:trHeight w:val="431"/>
        </w:trPr>
        <w:tc>
          <w:tcPr>
            <w:tcW w:w="690" w:type="pct"/>
            <w:vMerge/>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p>
        </w:tc>
        <w:tc>
          <w:tcPr>
            <w:tcW w:w="618" w:type="pct"/>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Website</w:t>
            </w:r>
          </w:p>
        </w:tc>
        <w:tc>
          <w:tcPr>
            <w:tcW w:w="627" w:type="pct"/>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Desktop</w:t>
            </w:r>
          </w:p>
        </w:tc>
        <w:tc>
          <w:tcPr>
            <w:tcW w:w="508" w:type="pct"/>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r w:rsidRPr="004B0AB7">
              <w:rPr>
                <w:rFonts w:ascii="Times New Roman" w:hAnsi="Times New Roman"/>
                <w:b/>
                <w:sz w:val="24"/>
              </w:rPr>
              <w:t>SDLC</w:t>
            </w:r>
          </w:p>
        </w:tc>
        <w:tc>
          <w:tcPr>
            <w:tcW w:w="681" w:type="pct"/>
            <w:shd w:val="clear" w:color="auto" w:fill="F2F2F2" w:themeFill="background1" w:themeFillShade="F2"/>
          </w:tcPr>
          <w:p w:rsidR="008A6B79" w:rsidRPr="00025DB3" w:rsidRDefault="008A6B79" w:rsidP="008A6B79">
            <w:pPr>
              <w:jc w:val="center"/>
              <w:rPr>
                <w:b/>
              </w:rPr>
            </w:pPr>
            <w:r w:rsidRPr="00025DB3">
              <w:rPr>
                <w:b/>
                <w:i/>
                <w:iCs/>
                <w:sz w:val="23"/>
                <w:szCs w:val="23"/>
              </w:rPr>
              <w:t>Unified  Approach</w:t>
            </w:r>
          </w:p>
        </w:tc>
        <w:tc>
          <w:tcPr>
            <w:tcW w:w="737" w:type="pct"/>
            <w:shd w:val="clear" w:color="auto" w:fill="F2F2F2" w:themeFill="background1" w:themeFillShade="F2"/>
            <w:vAlign w:val="center"/>
          </w:tcPr>
          <w:p w:rsidR="008A6B79" w:rsidRPr="004B0AB7" w:rsidRDefault="008A6B79" w:rsidP="008A6B79">
            <w:pPr>
              <w:pStyle w:val="ListParagraph"/>
              <w:tabs>
                <w:tab w:val="left" w:pos="360"/>
              </w:tabs>
              <w:ind w:left="0"/>
              <w:jc w:val="center"/>
              <w:rPr>
                <w:rFonts w:ascii="Times New Roman" w:hAnsi="Times New Roman"/>
                <w:b/>
                <w:sz w:val="24"/>
              </w:rPr>
            </w:pPr>
            <w:r>
              <w:rPr>
                <w:rFonts w:ascii="Times New Roman" w:hAnsi="Times New Roman"/>
                <w:b/>
                <w:sz w:val="24"/>
              </w:rPr>
              <w:t>Prototype</w:t>
            </w:r>
          </w:p>
        </w:tc>
        <w:tc>
          <w:tcPr>
            <w:tcW w:w="1139" w:type="pct"/>
            <w:vMerge/>
            <w:shd w:val="clear" w:color="auto" w:fill="F2F2F2" w:themeFill="background1" w:themeFillShade="F2"/>
            <w:vAlign w:val="center"/>
          </w:tcPr>
          <w:p w:rsidR="008A6B79" w:rsidRPr="004B0AB7" w:rsidRDefault="008A6B79" w:rsidP="00FA6875">
            <w:pPr>
              <w:pStyle w:val="ListParagraph"/>
              <w:tabs>
                <w:tab w:val="left" w:pos="360"/>
              </w:tabs>
              <w:ind w:left="0"/>
              <w:jc w:val="center"/>
              <w:rPr>
                <w:rFonts w:ascii="Times New Roman" w:hAnsi="Times New Roman"/>
                <w:b/>
                <w:sz w:val="24"/>
              </w:rPr>
            </w:pPr>
          </w:p>
        </w:tc>
      </w:tr>
      <w:tr w:rsidR="008A6B79" w:rsidRPr="004B0AB7" w:rsidTr="008A6B79">
        <w:trPr>
          <w:trHeight w:val="703"/>
        </w:trPr>
        <w:tc>
          <w:tcPr>
            <w:tcW w:w="690" w:type="pct"/>
            <w:shd w:val="clear" w:color="auto" w:fill="auto"/>
            <w:vAlign w:val="center"/>
          </w:tcPr>
          <w:p w:rsidR="008A6B79" w:rsidRDefault="008A6B79" w:rsidP="00FA6875">
            <w:pPr>
              <w:pStyle w:val="ListParagraph"/>
              <w:tabs>
                <w:tab w:val="left" w:pos="360"/>
              </w:tabs>
              <w:ind w:left="0"/>
              <w:jc w:val="center"/>
              <w:rPr>
                <w:rFonts w:ascii="Times New Roman" w:hAnsi="Times New Roman"/>
                <w:b/>
              </w:rPr>
            </w:pPr>
            <w:r w:rsidRPr="002E39CC">
              <w:rPr>
                <w:rFonts w:ascii="Times New Roman" w:hAnsi="Times New Roman"/>
                <w:b/>
              </w:rPr>
              <w:t>Herpendi, M.Kom; Ahlun Nasir</w:t>
            </w:r>
          </w:p>
          <w:p w:rsidR="008A6B79" w:rsidRPr="002E39CC" w:rsidRDefault="008A6B79" w:rsidP="00FA6875">
            <w:pPr>
              <w:pStyle w:val="ListParagraph"/>
              <w:tabs>
                <w:tab w:val="left" w:pos="360"/>
              </w:tabs>
              <w:ind w:left="0"/>
              <w:jc w:val="center"/>
              <w:rPr>
                <w:rFonts w:ascii="Times New Roman" w:hAnsi="Times New Roman"/>
                <w:b/>
                <w:sz w:val="24"/>
              </w:rPr>
            </w:pPr>
            <w:r>
              <w:rPr>
                <w:rFonts w:ascii="Times New Roman" w:hAnsi="Times New Roman"/>
                <w:b/>
              </w:rPr>
              <w:t>(2018)</w:t>
            </w:r>
          </w:p>
        </w:tc>
        <w:tc>
          <w:tcPr>
            <w:tcW w:w="61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27"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508"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681" w:type="pct"/>
          </w:tcPr>
          <w:p w:rsidR="008A6B79" w:rsidRDefault="008A6B79"/>
        </w:tc>
        <w:tc>
          <w:tcPr>
            <w:tcW w:w="737" w:type="pct"/>
            <w:vAlign w:val="center"/>
          </w:tcPr>
          <w:p w:rsidR="008A6B79" w:rsidRDefault="008A6B79" w:rsidP="008A6B79">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1139"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r>
      <w:tr w:rsidR="008A6B79" w:rsidRPr="004B0AB7" w:rsidTr="008A6B79">
        <w:trPr>
          <w:trHeight w:val="703"/>
        </w:trPr>
        <w:tc>
          <w:tcPr>
            <w:tcW w:w="690" w:type="pct"/>
            <w:shd w:val="clear" w:color="auto" w:fill="auto"/>
            <w:vAlign w:val="center"/>
          </w:tcPr>
          <w:p w:rsidR="008A6B79" w:rsidRPr="00770A18" w:rsidRDefault="008A6B79" w:rsidP="002E39CC">
            <w:pPr>
              <w:pStyle w:val="ListParagraph"/>
              <w:tabs>
                <w:tab w:val="left" w:pos="360"/>
              </w:tabs>
              <w:ind w:left="0"/>
              <w:jc w:val="center"/>
              <w:rPr>
                <w:rFonts w:ascii="Times New Roman" w:hAnsi="Times New Roman"/>
                <w:b/>
                <w:bCs/>
                <w:sz w:val="24"/>
              </w:rPr>
            </w:pPr>
            <w:r w:rsidRPr="00770A18">
              <w:rPr>
                <w:rFonts w:ascii="Times New Roman" w:hAnsi="Times New Roman"/>
                <w:b/>
                <w:bCs/>
                <w:sz w:val="24"/>
              </w:rPr>
              <w:t>Norfi Karida; Eko Retnadi; Eri Satria</w:t>
            </w:r>
          </w:p>
          <w:p w:rsidR="008A6B79" w:rsidRPr="002E39CC" w:rsidRDefault="008A6B79" w:rsidP="002E39CC">
            <w:pPr>
              <w:pStyle w:val="ListParagraph"/>
              <w:tabs>
                <w:tab w:val="left" w:pos="360"/>
              </w:tabs>
              <w:ind w:left="0"/>
              <w:jc w:val="center"/>
              <w:rPr>
                <w:rFonts w:ascii="Times New Roman" w:hAnsi="Times New Roman"/>
                <w:b/>
                <w:sz w:val="24"/>
              </w:rPr>
            </w:pPr>
            <w:r w:rsidRPr="00770A18">
              <w:rPr>
                <w:rFonts w:ascii="Times New Roman" w:hAnsi="Times New Roman"/>
                <w:b/>
                <w:bCs/>
                <w:sz w:val="24"/>
              </w:rPr>
              <w:t>(2014</w:t>
            </w:r>
            <w:r>
              <w:rPr>
                <w:b/>
                <w:bCs/>
                <w:sz w:val="24"/>
              </w:rPr>
              <w:t>)</w:t>
            </w:r>
          </w:p>
        </w:tc>
        <w:tc>
          <w:tcPr>
            <w:tcW w:w="61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27"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508"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681"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737" w:type="pct"/>
          </w:tcPr>
          <w:p w:rsidR="008A6B79" w:rsidRPr="004872E6" w:rsidRDefault="008A6B79" w:rsidP="00FA6875">
            <w:pPr>
              <w:pStyle w:val="ListParagraph"/>
              <w:tabs>
                <w:tab w:val="left" w:pos="360"/>
              </w:tabs>
              <w:ind w:left="0"/>
              <w:jc w:val="center"/>
              <w:rPr>
                <w:rFonts w:ascii="Times New Roman" w:hAnsi="Times New Roman"/>
                <w:sz w:val="24"/>
              </w:rPr>
            </w:pPr>
          </w:p>
        </w:tc>
        <w:tc>
          <w:tcPr>
            <w:tcW w:w="1139"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r>
      <w:tr w:rsidR="008A6B79" w:rsidRPr="004B0AB7" w:rsidTr="008A6B79">
        <w:trPr>
          <w:trHeight w:val="937"/>
        </w:trPr>
        <w:tc>
          <w:tcPr>
            <w:tcW w:w="690" w:type="pct"/>
            <w:shd w:val="clear" w:color="auto" w:fill="auto"/>
            <w:vAlign w:val="center"/>
          </w:tcPr>
          <w:p w:rsidR="008A6B79" w:rsidRDefault="008A6B79" w:rsidP="00FA6875">
            <w:pPr>
              <w:pStyle w:val="ListParagraph"/>
              <w:tabs>
                <w:tab w:val="left" w:pos="360"/>
              </w:tabs>
              <w:ind w:left="0"/>
              <w:jc w:val="center"/>
              <w:rPr>
                <w:rFonts w:ascii="Times New Roman" w:hAnsi="Times New Roman"/>
                <w:b/>
              </w:rPr>
            </w:pPr>
            <w:r w:rsidRPr="002E39CC">
              <w:rPr>
                <w:rFonts w:ascii="Times New Roman" w:hAnsi="Times New Roman"/>
                <w:b/>
              </w:rPr>
              <w:t>Fadhlan Zihni; Jurnalis. J Hius, MBA</w:t>
            </w:r>
          </w:p>
          <w:p w:rsidR="008A6B79" w:rsidRPr="002E39CC" w:rsidRDefault="008A6B79" w:rsidP="00FA6875">
            <w:pPr>
              <w:pStyle w:val="ListParagraph"/>
              <w:tabs>
                <w:tab w:val="left" w:pos="360"/>
              </w:tabs>
              <w:ind w:left="0"/>
              <w:jc w:val="center"/>
              <w:rPr>
                <w:rFonts w:ascii="Times New Roman" w:hAnsi="Times New Roman"/>
                <w:b/>
                <w:sz w:val="24"/>
              </w:rPr>
            </w:pPr>
            <w:r>
              <w:rPr>
                <w:rFonts w:ascii="Times New Roman" w:hAnsi="Times New Roman"/>
                <w:b/>
              </w:rPr>
              <w:t>(2014)</w:t>
            </w:r>
          </w:p>
        </w:tc>
        <w:tc>
          <w:tcPr>
            <w:tcW w:w="61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27"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50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81" w:type="pct"/>
            <w:vAlign w:val="center"/>
          </w:tcPr>
          <w:p w:rsidR="008A6B79" w:rsidRPr="004B0AB7" w:rsidRDefault="008A6B79" w:rsidP="00FA6875">
            <w:pPr>
              <w:pStyle w:val="ListParagraph"/>
              <w:tabs>
                <w:tab w:val="left" w:pos="360"/>
              </w:tabs>
              <w:ind w:left="0"/>
              <w:jc w:val="center"/>
              <w:rPr>
                <w:rFonts w:ascii="Times New Roman" w:hAnsi="Times New Roman"/>
                <w:sz w:val="24"/>
              </w:rPr>
            </w:pPr>
          </w:p>
        </w:tc>
        <w:tc>
          <w:tcPr>
            <w:tcW w:w="737" w:type="pct"/>
          </w:tcPr>
          <w:p w:rsidR="008A6B79" w:rsidRPr="004872E6" w:rsidRDefault="008A6B79" w:rsidP="00FA6875">
            <w:pPr>
              <w:pStyle w:val="ListParagraph"/>
              <w:tabs>
                <w:tab w:val="left" w:pos="360"/>
              </w:tabs>
              <w:ind w:left="0"/>
              <w:jc w:val="center"/>
              <w:rPr>
                <w:rFonts w:ascii="Times New Roman" w:hAnsi="Times New Roman"/>
                <w:sz w:val="24"/>
              </w:rPr>
            </w:pPr>
          </w:p>
        </w:tc>
        <w:tc>
          <w:tcPr>
            <w:tcW w:w="1139" w:type="pct"/>
            <w:vAlign w:val="center"/>
          </w:tcPr>
          <w:p w:rsidR="008A6B79" w:rsidRPr="004B0AB7" w:rsidRDefault="0011456F"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r>
      <w:tr w:rsidR="008A6B79" w:rsidRPr="004B0AB7" w:rsidTr="008A6B79">
        <w:trPr>
          <w:trHeight w:val="937"/>
        </w:trPr>
        <w:tc>
          <w:tcPr>
            <w:tcW w:w="690" w:type="pct"/>
            <w:shd w:val="clear" w:color="auto" w:fill="auto"/>
            <w:vAlign w:val="center"/>
          </w:tcPr>
          <w:p w:rsidR="008A6B79" w:rsidRDefault="008A6B79" w:rsidP="00FA6875">
            <w:pPr>
              <w:pStyle w:val="ListParagraph"/>
              <w:tabs>
                <w:tab w:val="left" w:pos="360"/>
              </w:tabs>
              <w:ind w:left="0"/>
              <w:jc w:val="center"/>
              <w:rPr>
                <w:rFonts w:ascii="Times New Roman" w:hAnsi="Times New Roman"/>
                <w:b/>
                <w:sz w:val="24"/>
              </w:rPr>
            </w:pPr>
            <w:r>
              <w:rPr>
                <w:rFonts w:ascii="Times New Roman" w:hAnsi="Times New Roman"/>
                <w:b/>
                <w:sz w:val="24"/>
              </w:rPr>
              <w:t>Cachito Bonetti Aldanny</w:t>
            </w:r>
          </w:p>
          <w:p w:rsidR="008A6B79" w:rsidRPr="004B0AB7" w:rsidRDefault="008A6B79" w:rsidP="00FA6875">
            <w:pPr>
              <w:pStyle w:val="ListParagraph"/>
              <w:tabs>
                <w:tab w:val="left" w:pos="360"/>
              </w:tabs>
              <w:ind w:left="0"/>
              <w:jc w:val="center"/>
              <w:rPr>
                <w:rFonts w:ascii="Times New Roman" w:hAnsi="Times New Roman"/>
                <w:b/>
                <w:sz w:val="24"/>
              </w:rPr>
            </w:pPr>
            <w:r>
              <w:rPr>
                <w:rFonts w:ascii="Times New Roman" w:hAnsi="Times New Roman"/>
                <w:b/>
                <w:sz w:val="24"/>
              </w:rPr>
              <w:t xml:space="preserve">(2018) </w:t>
            </w:r>
          </w:p>
        </w:tc>
        <w:tc>
          <w:tcPr>
            <w:tcW w:w="61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27" w:type="pct"/>
            <w:vAlign w:val="center"/>
          </w:tcPr>
          <w:p w:rsidR="008A6B79" w:rsidRPr="004B0AB7" w:rsidRDefault="008A6B79" w:rsidP="00FA6875">
            <w:pPr>
              <w:pStyle w:val="ListParagraph"/>
              <w:tabs>
                <w:tab w:val="left" w:pos="360"/>
              </w:tabs>
              <w:ind w:left="0"/>
              <w:jc w:val="center"/>
              <w:rPr>
                <w:rFonts w:ascii="Times New Roman" w:eastAsia="Calibri" w:hAnsi="Times New Roman"/>
                <w:sz w:val="24"/>
              </w:rPr>
            </w:pPr>
          </w:p>
        </w:tc>
        <w:tc>
          <w:tcPr>
            <w:tcW w:w="508" w:type="pct"/>
            <w:vAlign w:val="center"/>
          </w:tcPr>
          <w:p w:rsidR="008A6B79" w:rsidRPr="004B0AB7" w:rsidRDefault="008A6B79" w:rsidP="00FA6875">
            <w:pPr>
              <w:pStyle w:val="ListParagraph"/>
              <w:tabs>
                <w:tab w:val="left" w:pos="360"/>
              </w:tabs>
              <w:ind w:left="0"/>
              <w:jc w:val="center"/>
              <w:rPr>
                <w:rFonts w:ascii="Times New Roman" w:hAnsi="Times New Roman"/>
                <w:sz w:val="24"/>
              </w:rPr>
            </w:pPr>
            <w:r w:rsidRPr="004B0AB7">
              <w:rPr>
                <w:rFonts w:ascii="Times New Roman" w:hAnsi="Times New Roman"/>
                <w:sz w:val="24"/>
              </w:rPr>
              <w:sym w:font="Symbol" w:char="F0D6"/>
            </w:r>
          </w:p>
        </w:tc>
        <w:tc>
          <w:tcPr>
            <w:tcW w:w="681" w:type="pct"/>
            <w:vAlign w:val="center"/>
          </w:tcPr>
          <w:p w:rsidR="008A6B79" w:rsidRPr="004B0AB7" w:rsidRDefault="008A6B79" w:rsidP="00FA6875">
            <w:pPr>
              <w:pStyle w:val="ListParagraph"/>
              <w:tabs>
                <w:tab w:val="left" w:pos="360"/>
              </w:tabs>
              <w:ind w:left="0"/>
              <w:jc w:val="center"/>
              <w:rPr>
                <w:rFonts w:ascii="Times New Roman" w:eastAsia="Calibri" w:hAnsi="Times New Roman"/>
                <w:sz w:val="24"/>
              </w:rPr>
            </w:pPr>
          </w:p>
        </w:tc>
        <w:tc>
          <w:tcPr>
            <w:tcW w:w="737" w:type="pct"/>
          </w:tcPr>
          <w:p w:rsidR="008A6B79" w:rsidRDefault="008A6B79" w:rsidP="00FA6875">
            <w:pPr>
              <w:pStyle w:val="ListParagraph"/>
              <w:tabs>
                <w:tab w:val="left" w:pos="360"/>
              </w:tabs>
              <w:ind w:left="0"/>
              <w:jc w:val="center"/>
              <w:rPr>
                <w:rFonts w:ascii="Times New Roman" w:eastAsia="Calibri" w:hAnsi="Times New Roman"/>
                <w:sz w:val="24"/>
              </w:rPr>
            </w:pPr>
          </w:p>
        </w:tc>
        <w:tc>
          <w:tcPr>
            <w:tcW w:w="1139" w:type="pct"/>
            <w:vAlign w:val="center"/>
          </w:tcPr>
          <w:p w:rsidR="008A6B79" w:rsidRPr="004B0AB7" w:rsidRDefault="00020869" w:rsidP="00FA6875">
            <w:pPr>
              <w:pStyle w:val="ListParagraph"/>
              <w:tabs>
                <w:tab w:val="left" w:pos="360"/>
              </w:tabs>
              <w:ind w:left="0"/>
              <w:jc w:val="center"/>
              <w:rPr>
                <w:rFonts w:ascii="Times New Roman" w:eastAsia="Calibri" w:hAnsi="Times New Roman"/>
                <w:sz w:val="24"/>
              </w:rPr>
            </w:pPr>
            <w:r w:rsidRPr="004B0AB7">
              <w:rPr>
                <w:rFonts w:ascii="Times New Roman" w:hAnsi="Times New Roman"/>
                <w:sz w:val="24"/>
              </w:rPr>
              <w:sym w:font="Symbol" w:char="F0D6"/>
            </w:r>
          </w:p>
        </w:tc>
      </w:tr>
    </w:tbl>
    <w:p w:rsidR="00D05966" w:rsidRPr="004B0AB7" w:rsidRDefault="00D05966" w:rsidP="00FA6875">
      <w:pPr>
        <w:spacing w:after="0" w:line="240" w:lineRule="auto"/>
        <w:jc w:val="center"/>
        <w:rPr>
          <w:b/>
          <w:sz w:val="28"/>
        </w:rPr>
      </w:pPr>
      <w:r w:rsidRPr="004B0AB7">
        <w:rPr>
          <w:b/>
          <w:sz w:val="28"/>
        </w:rPr>
        <w:lastRenderedPageBreak/>
        <w:t>BAB III</w:t>
      </w:r>
    </w:p>
    <w:p w:rsidR="007649C7" w:rsidRPr="004B0AB7" w:rsidRDefault="00732774" w:rsidP="00FA6875">
      <w:pPr>
        <w:spacing w:after="0" w:line="240" w:lineRule="auto"/>
        <w:jc w:val="center"/>
        <w:rPr>
          <w:b/>
          <w:sz w:val="28"/>
        </w:rPr>
      </w:pPr>
      <w:r w:rsidRPr="004B0AB7">
        <w:rPr>
          <w:b/>
          <w:sz w:val="28"/>
        </w:rPr>
        <w:t>METODE PENELITIAN</w:t>
      </w:r>
    </w:p>
    <w:p w:rsidR="007649C7" w:rsidRPr="004B0AB7" w:rsidRDefault="007649C7" w:rsidP="00FA6875">
      <w:pPr>
        <w:spacing w:after="0" w:line="240" w:lineRule="auto"/>
        <w:rPr>
          <w:b/>
        </w:rPr>
      </w:pPr>
    </w:p>
    <w:p w:rsidR="00DA41F7" w:rsidRPr="004B0AB7" w:rsidRDefault="00732774" w:rsidP="00B5261E">
      <w:pPr>
        <w:pStyle w:val="ListParagraph"/>
        <w:numPr>
          <w:ilvl w:val="0"/>
          <w:numId w:val="4"/>
        </w:numPr>
        <w:spacing w:after="0" w:line="240" w:lineRule="auto"/>
        <w:ind w:left="567" w:hanging="567"/>
        <w:rPr>
          <w:rFonts w:ascii="Times New Roman" w:hAnsi="Times New Roman"/>
          <w:b/>
          <w:sz w:val="24"/>
        </w:rPr>
      </w:pPr>
      <w:r w:rsidRPr="004B0AB7">
        <w:rPr>
          <w:rFonts w:ascii="Times New Roman" w:hAnsi="Times New Roman"/>
          <w:b/>
          <w:sz w:val="24"/>
        </w:rPr>
        <w:t>Metode Penelitian</w:t>
      </w:r>
    </w:p>
    <w:p w:rsidR="000A40E9" w:rsidRDefault="00EC2FB1" w:rsidP="00A83D52">
      <w:pPr>
        <w:pStyle w:val="NoSpacing"/>
        <w:ind w:firstLine="567"/>
        <w:jc w:val="both"/>
      </w:pPr>
      <w:r w:rsidRPr="004B0AB7">
        <w:t xml:space="preserve">Metode penelitian yang digunakan dalam penelitian ini adalah </w:t>
      </w:r>
      <w:r w:rsidRPr="004B0AB7">
        <w:rPr>
          <w:i/>
        </w:rPr>
        <w:t>System Development Life Cycle</w:t>
      </w:r>
      <w:r w:rsidRPr="004B0AB7">
        <w:t xml:space="preserve"> (SDLC) yang merupakan serangkaian aktifitas para profesional untuk mengembangkan dan mengimplementasikan sistem informasi. SDLC memilik</w:t>
      </w:r>
      <w:r w:rsidR="00155589" w:rsidRPr="004B0AB7">
        <w:t>i 6 tahapan yang tersaji dalam G</w:t>
      </w:r>
      <w:r w:rsidRPr="004B0AB7">
        <w:t xml:space="preserve">ambar </w:t>
      </w:r>
      <w:r w:rsidR="000C43A8">
        <w:t>3.1</w:t>
      </w:r>
      <w:r w:rsidR="00CC0387" w:rsidRPr="004B0AB7">
        <w:t>.</w:t>
      </w:r>
    </w:p>
    <w:p w:rsidR="00FC05F8" w:rsidRPr="004B0AB7" w:rsidRDefault="00FC05F8" w:rsidP="00A83D52">
      <w:pPr>
        <w:pStyle w:val="NoSpacing"/>
        <w:ind w:firstLine="567"/>
        <w:jc w:val="both"/>
      </w:pPr>
    </w:p>
    <w:p w:rsidR="00111BBD" w:rsidRDefault="004125F2" w:rsidP="00FA6875">
      <w:pPr>
        <w:pStyle w:val="NoSpacing"/>
        <w:jc w:val="center"/>
        <w:rPr>
          <w:noProof/>
        </w:rPr>
      </w:pPr>
      <w:r>
        <w:object w:dxaOrig="3225" w:dyaOrig="6871">
          <v:shape id="_x0000_i1026" type="#_x0000_t75" style="width:123pt;height:261.75pt" o:ole="">
            <v:imagedata r:id="rId13" o:title=""/>
          </v:shape>
          <o:OLEObject Type="Embed" ProgID="Visio.Drawing.15" ShapeID="_x0000_i1026" DrawAspect="Content" ObjectID="_1608495362" r:id="rId14"/>
        </w:object>
      </w:r>
    </w:p>
    <w:p w:rsidR="00111BBD" w:rsidRPr="004B0AB7" w:rsidRDefault="000A6C6A" w:rsidP="00FA6875">
      <w:pPr>
        <w:pStyle w:val="NoSpacing"/>
        <w:jc w:val="center"/>
      </w:pPr>
      <w:r w:rsidRPr="004B0AB7">
        <w:t>Gambar 3.1 Tahapan SDLC</w:t>
      </w:r>
      <w:r w:rsidR="002F206C">
        <w:t>.</w:t>
      </w:r>
    </w:p>
    <w:p w:rsidR="001C4938" w:rsidRPr="004B0AB7" w:rsidRDefault="001C4938" w:rsidP="00FA6875">
      <w:pPr>
        <w:pStyle w:val="NoSpacing"/>
      </w:pPr>
    </w:p>
    <w:p w:rsidR="00B0466F" w:rsidRPr="004B0AB7" w:rsidRDefault="00B0466F" w:rsidP="00B5261E">
      <w:pPr>
        <w:pStyle w:val="NoSpacing"/>
        <w:numPr>
          <w:ilvl w:val="0"/>
          <w:numId w:val="13"/>
        </w:numPr>
        <w:ind w:left="567" w:hanging="567"/>
        <w:rPr>
          <w:b/>
          <w:lang w:val="id-ID"/>
        </w:rPr>
      </w:pPr>
      <w:r w:rsidRPr="004B0AB7">
        <w:rPr>
          <w:b/>
          <w:lang w:val="id-ID"/>
        </w:rPr>
        <w:t>Perencanaan</w:t>
      </w:r>
    </w:p>
    <w:p w:rsidR="00C35995" w:rsidRDefault="00FB45AB" w:rsidP="00FB45AB">
      <w:pPr>
        <w:pStyle w:val="NoSpacing"/>
        <w:ind w:firstLine="567"/>
        <w:jc w:val="both"/>
      </w:pPr>
      <w:r>
        <w:t>P</w:t>
      </w:r>
      <w:r w:rsidRPr="00FB45AB">
        <w:t>erencanaan awal untuk sebuah proyek guna mendefinisikan lingkup, tujuan, jadwal dan anggaran bisnis awal yang diperlukan untuk memecahkan masalah atau kesempatan yang direpresentasikan oleh proyek. Lingkup proyek mendefinisikan area bisnis yang akan ditangani oleh proyek dan tujuan-tujuan yang akan dicapai. Lingkup dan tujuan pada akhirnya berpengaruh pada komitmen sumber yaitu jadwal dan anggaran yang harus dibuat supaya berhasil menyelesaikan proyek.</w:t>
      </w:r>
    </w:p>
    <w:p w:rsidR="00FB45AB" w:rsidRPr="004B0AB7" w:rsidRDefault="00FB45AB" w:rsidP="00FB45AB">
      <w:pPr>
        <w:pStyle w:val="NoSpacing"/>
        <w:ind w:firstLine="567"/>
        <w:jc w:val="both"/>
      </w:pPr>
    </w:p>
    <w:p w:rsidR="003E2917" w:rsidRPr="004B0AB7" w:rsidRDefault="003E2917" w:rsidP="00B5261E">
      <w:pPr>
        <w:pStyle w:val="NoSpacing"/>
        <w:numPr>
          <w:ilvl w:val="0"/>
          <w:numId w:val="13"/>
        </w:numPr>
        <w:ind w:left="567" w:hanging="567"/>
        <w:rPr>
          <w:b/>
          <w:lang w:val="id-ID"/>
        </w:rPr>
      </w:pPr>
      <w:r w:rsidRPr="004B0AB7">
        <w:rPr>
          <w:b/>
          <w:lang w:val="id-ID"/>
        </w:rPr>
        <w:t>Analisis</w:t>
      </w:r>
    </w:p>
    <w:p w:rsidR="00122212" w:rsidRDefault="00FB45AB" w:rsidP="00FB45AB">
      <w:pPr>
        <w:pStyle w:val="NoSpacing"/>
        <w:ind w:firstLine="567"/>
        <w:jc w:val="both"/>
      </w:pPr>
      <w:r w:rsidRPr="00FB45AB">
        <w:t>Analysis sistem merupakan tahap awal dalam sebuah siklus SDLC, dimana aanalisis sistem akan melakukan berbagai macam analisis terhadap sebuah sistem yagn sudah ada, dan bagaimana nanatinya sebuah sistem akan berjalan. Hal ini termasuk di dalamnya adalah sebagai bentuk kelebihan dan kekurangan sistem, fungsi dari sistem, hingga berbagai macam pembaruan yang bisa saja diterapkan pada sebuah sistem. Setelah analisis sistem selesai dilakukan, maka tahapan berikutnya adalah masuk ke dalam tahapan spesifikasi kebutuhan sistem.</w:t>
      </w:r>
    </w:p>
    <w:p w:rsidR="00FB45AB" w:rsidRDefault="00FB45AB" w:rsidP="00FB45AB">
      <w:pPr>
        <w:pStyle w:val="NoSpacing"/>
        <w:ind w:firstLine="567"/>
        <w:jc w:val="both"/>
      </w:pPr>
    </w:p>
    <w:p w:rsidR="004125F2" w:rsidRDefault="004125F2" w:rsidP="00FB45AB">
      <w:pPr>
        <w:pStyle w:val="NoSpacing"/>
        <w:ind w:firstLine="567"/>
        <w:jc w:val="both"/>
      </w:pPr>
    </w:p>
    <w:p w:rsidR="009C66F1" w:rsidRPr="004B0AB7" w:rsidRDefault="009C66F1" w:rsidP="00B5261E">
      <w:pPr>
        <w:pStyle w:val="NoSpacing"/>
        <w:numPr>
          <w:ilvl w:val="0"/>
          <w:numId w:val="13"/>
        </w:numPr>
        <w:ind w:left="567" w:hanging="567"/>
        <w:rPr>
          <w:b/>
          <w:lang w:val="id-ID"/>
        </w:rPr>
      </w:pPr>
      <w:r w:rsidRPr="004B0AB7">
        <w:rPr>
          <w:b/>
          <w:lang w:val="id-ID"/>
        </w:rPr>
        <w:lastRenderedPageBreak/>
        <w:t>Perancangan</w:t>
      </w:r>
    </w:p>
    <w:p w:rsidR="00F706BA" w:rsidRDefault="00FB45AB" w:rsidP="00FB45AB">
      <w:pPr>
        <w:spacing w:after="0" w:line="240" w:lineRule="auto"/>
        <w:ind w:firstLine="567"/>
        <w:jc w:val="both"/>
      </w:pPr>
      <w:r>
        <w:t>I</w:t>
      </w:r>
      <w:r w:rsidRPr="00FB45AB">
        <w:t>ni merupakan tahapan kelanjutan dari spesifikasi kebutuhan sistem. Tahap ini merupakan tahap dimana seluruh hasil analisa dan juga hasil pembahasan mengenai spesifikasi sistem diterapkan menjadi sebuah rancangan atau cetak biru dari sebuah sistem. Tahap perancangan sistem ini bisa kita sebut sebagai cetak biru, atau bias juga kita sebut sebagai prototype, dimana sistem ini sudah siap untuk dikembangkan. Ibarat sebuah rumah atau gedung, maka perancangan sistem ini merupakan desain dari rumah yag dibuat oleh seorang arsitek. Pada tahap ini, sema persiapan harus dilakukan dengan matang, mulai dari implementasi dari spesifikasi sistem, dan semua analisis terhadap sistem, hingga berbagai macam tenaga pendukung dari sistem yang akan dikembangkan nantinya.</w:t>
      </w:r>
    </w:p>
    <w:p w:rsidR="00FB45AB" w:rsidRPr="004B0AB7" w:rsidRDefault="00FB45AB" w:rsidP="00FB45AB">
      <w:pPr>
        <w:spacing w:after="0" w:line="240" w:lineRule="auto"/>
        <w:ind w:firstLine="567"/>
        <w:jc w:val="both"/>
      </w:pPr>
    </w:p>
    <w:p w:rsidR="00733792" w:rsidRPr="004B0AB7" w:rsidRDefault="00733792" w:rsidP="00B5261E">
      <w:pPr>
        <w:pStyle w:val="NoSpacing"/>
        <w:numPr>
          <w:ilvl w:val="0"/>
          <w:numId w:val="13"/>
        </w:numPr>
        <w:ind w:left="567" w:hanging="567"/>
        <w:rPr>
          <w:b/>
          <w:lang w:val="id-ID"/>
        </w:rPr>
      </w:pPr>
      <w:r w:rsidRPr="004B0AB7">
        <w:rPr>
          <w:b/>
          <w:lang w:val="id-ID"/>
        </w:rPr>
        <w:t>Implementasi</w:t>
      </w:r>
    </w:p>
    <w:p w:rsidR="00A806B9" w:rsidRDefault="00FB45AB" w:rsidP="00FB45AB">
      <w:pPr>
        <w:pStyle w:val="NoSpacing"/>
        <w:ind w:firstLine="567"/>
        <w:jc w:val="both"/>
      </w:pPr>
      <w:r>
        <w:t>K</w:t>
      </w:r>
      <w:r w:rsidRPr="00FB45AB">
        <w:rPr>
          <w:lang w:val="id-ID"/>
        </w:rPr>
        <w:t>onstruksi, instalasi, pengujian dan pengiriman sistem ke dalam produksi (artinya operasi sehari-hari). Implementasi sistem mengontruksi sistem informasi baru dan menempatkannya ke dalam operasi, selanjutnya dilaksanakan pengujian.</w:t>
      </w:r>
    </w:p>
    <w:p w:rsidR="00FB45AB" w:rsidRPr="00FB45AB" w:rsidRDefault="00FB45AB" w:rsidP="00FB45AB">
      <w:pPr>
        <w:pStyle w:val="NoSpacing"/>
        <w:ind w:firstLine="567"/>
        <w:jc w:val="both"/>
      </w:pPr>
    </w:p>
    <w:p w:rsidR="001637F5" w:rsidRPr="004B0AB7" w:rsidRDefault="001637F5" w:rsidP="00B5261E">
      <w:pPr>
        <w:pStyle w:val="NoSpacing"/>
        <w:numPr>
          <w:ilvl w:val="0"/>
          <w:numId w:val="13"/>
        </w:numPr>
        <w:ind w:left="567" w:hanging="567"/>
        <w:rPr>
          <w:b/>
          <w:lang w:val="id-ID"/>
        </w:rPr>
      </w:pPr>
      <w:r w:rsidRPr="004B0AB7">
        <w:rPr>
          <w:b/>
          <w:lang w:val="id-ID"/>
        </w:rPr>
        <w:t>Uji Coba</w:t>
      </w:r>
    </w:p>
    <w:p w:rsidR="00FB45AB" w:rsidRDefault="00FB45AB" w:rsidP="00FA7A82">
      <w:pPr>
        <w:pStyle w:val="NormalWeb"/>
        <w:shd w:val="clear" w:color="auto" w:fill="FFFFFF"/>
        <w:spacing w:before="0" w:beforeAutospacing="0" w:after="20" w:afterAutospacing="0"/>
        <w:ind w:firstLine="567"/>
        <w:jc w:val="both"/>
        <w:rPr>
          <w:color w:val="000000" w:themeColor="text1"/>
        </w:rPr>
      </w:pPr>
      <w:r w:rsidRPr="00FB45AB">
        <w:rPr>
          <w:color w:val="000000" w:themeColor="text1"/>
        </w:rPr>
        <w:t>Setelah sistem selesai dikembangkan dan juga dibuat, maka sistem tersebut tidak akan langsung digunakan secara umum ataupun secara komersil. Tentu saja harus ada proses pengujian terhadap sistem yagn sudah dikembangkan tersebut. Tahap pengujian sistem ini merupakan waktu yagn tepat untuk mencoba apakah sistem yang sudah berhasil dikembangkan memang dapat bekerja degnan optimal dan juga sempurna. Apabila memang dapat bekerja dengan baik dan sempurna, maka sistem siap untuk digunakan.</w:t>
      </w:r>
    </w:p>
    <w:p w:rsidR="005F0FFC" w:rsidRPr="00FB45AB" w:rsidRDefault="00FB45AB" w:rsidP="00FA7A82">
      <w:pPr>
        <w:pStyle w:val="NormalWeb"/>
        <w:shd w:val="clear" w:color="auto" w:fill="FFFFFF"/>
        <w:spacing w:before="0" w:beforeAutospacing="0" w:after="225" w:afterAutospacing="0"/>
        <w:ind w:firstLine="567"/>
        <w:jc w:val="both"/>
        <w:rPr>
          <w:color w:val="000000" w:themeColor="text1"/>
        </w:rPr>
      </w:pPr>
      <w:r w:rsidRPr="00FB45AB">
        <w:rPr>
          <w:color w:val="000000" w:themeColor="text1"/>
        </w:rPr>
        <w:t>Dalam tahap ini, ada banyak hal aygn harus diperhitungkan, mulai dari kemudahan penggunaan sistem, hingga pencapaian tujuan dari sistem yang sudah disusun sejak perancangan sistem. Apabila terjadi kesalahan, atau sistem tidak dapat berjalan dengan baik dan sebagaimana mestinya, maka tahap 1 hingga tahap 4 harus diperbaharui, diulangi, atau bahkan bisa saja mengalami perombakan total.</w:t>
      </w:r>
    </w:p>
    <w:p w:rsidR="001637F5" w:rsidRPr="004B0AB7" w:rsidRDefault="001637F5" w:rsidP="00B5261E">
      <w:pPr>
        <w:pStyle w:val="NoSpacing"/>
        <w:numPr>
          <w:ilvl w:val="0"/>
          <w:numId w:val="13"/>
        </w:numPr>
        <w:ind w:left="567" w:hanging="567"/>
        <w:rPr>
          <w:b/>
          <w:lang w:val="id-ID"/>
        </w:rPr>
      </w:pPr>
      <w:r w:rsidRPr="004B0AB7">
        <w:rPr>
          <w:b/>
          <w:lang w:val="id-ID"/>
        </w:rPr>
        <w:t>Penggunaan &amp; Pemeliharaan</w:t>
      </w:r>
    </w:p>
    <w:p w:rsidR="00FB45AB" w:rsidRDefault="00FB45AB" w:rsidP="004125F2">
      <w:pPr>
        <w:pStyle w:val="NoSpacing"/>
        <w:ind w:firstLine="567"/>
        <w:jc w:val="both"/>
      </w:pPr>
      <w:r w:rsidRPr="00FB45AB">
        <w:t>Tahap ini bisa dibilang sebagai tahapan final atau tahapan akhir dari satu buah siklus SDLC. Tahapan ini merupakan tahapan dimana sebuah sistem sudah selesai dibuat, sudah diujicoba, dan dapat bekerja dengan baik dan juga optimal. Ketika tahapan sebelumnya sudah berhasil dilewati, maka ini lah saatnya sostem tersebut mulai diimplementasikan dan digunakan secara real oleh user yang membutuhkan. Dalam prakteknya, tahap terakhir ini tidak hanya berhenti pada proses implementasi dan juga penginstallan saja, namun juga melakukan proses pemeliharaan terhadap sistem yang ada, sehingga dapat menjamin bahwa sistem tersebut akan tetap berfungsi secara normal dan juga optimal setiap saat.</w:t>
      </w:r>
    </w:p>
    <w:p w:rsidR="00FB45AB" w:rsidRPr="00FB45AB" w:rsidRDefault="00FB45AB" w:rsidP="00FB45AB">
      <w:pPr>
        <w:pStyle w:val="NoSpacing"/>
        <w:ind w:firstLine="567"/>
        <w:jc w:val="center"/>
      </w:pPr>
    </w:p>
    <w:p w:rsidR="00602C35" w:rsidRPr="004B0AB7" w:rsidRDefault="00256AAD" w:rsidP="00B5261E">
      <w:pPr>
        <w:pStyle w:val="ListParagraph"/>
        <w:numPr>
          <w:ilvl w:val="0"/>
          <w:numId w:val="4"/>
        </w:numPr>
        <w:spacing w:after="0" w:line="240" w:lineRule="auto"/>
        <w:ind w:left="567" w:hanging="567"/>
        <w:rPr>
          <w:rFonts w:ascii="Times New Roman" w:hAnsi="Times New Roman"/>
          <w:b/>
          <w:sz w:val="24"/>
        </w:rPr>
      </w:pPr>
      <w:r w:rsidRPr="004B0AB7">
        <w:rPr>
          <w:rFonts w:ascii="Times New Roman" w:hAnsi="Times New Roman"/>
          <w:b/>
          <w:sz w:val="24"/>
        </w:rPr>
        <w:t>Waktu dan Tempat Praktik Kerja Lapangan</w:t>
      </w:r>
    </w:p>
    <w:p w:rsidR="00602C35" w:rsidRPr="004B0AB7" w:rsidRDefault="00ED6E14" w:rsidP="00FA6875">
      <w:pPr>
        <w:spacing w:after="0" w:line="240" w:lineRule="auto"/>
        <w:ind w:firstLine="567"/>
        <w:jc w:val="both"/>
      </w:pPr>
      <w:r w:rsidRPr="004B0AB7">
        <w:rPr>
          <w:iCs/>
          <w:lang w:val="en-GB"/>
        </w:rPr>
        <w:t>Waktu</w:t>
      </w:r>
      <w:r w:rsidR="00E04362" w:rsidRPr="004B0AB7">
        <w:rPr>
          <w:iCs/>
          <w:lang w:val="en-GB"/>
        </w:rPr>
        <w:t xml:space="preserve"> pelaksanaan</w:t>
      </w:r>
      <w:r w:rsidRPr="004B0AB7">
        <w:rPr>
          <w:iCs/>
          <w:lang w:val="en-GB"/>
        </w:rPr>
        <w:t xml:space="preserve"> Prakti</w:t>
      </w:r>
      <w:r w:rsidR="005C37F0" w:rsidRPr="004B0AB7">
        <w:rPr>
          <w:iCs/>
          <w:lang w:val="en-GB"/>
        </w:rPr>
        <w:t>k Kerja L</w:t>
      </w:r>
      <w:r w:rsidRPr="004B0AB7">
        <w:rPr>
          <w:iCs/>
          <w:lang w:val="en-GB"/>
        </w:rPr>
        <w:t>apang</w:t>
      </w:r>
      <w:r w:rsidR="005C37F0" w:rsidRPr="004B0AB7">
        <w:rPr>
          <w:iCs/>
          <w:lang w:val="en-GB"/>
        </w:rPr>
        <w:t>an</w:t>
      </w:r>
      <w:r w:rsidR="008F11D2">
        <w:rPr>
          <w:iCs/>
          <w:lang w:val="en-GB"/>
        </w:rPr>
        <w:t xml:space="preserve"> berlangsung selama 25</w:t>
      </w:r>
      <w:r w:rsidRPr="004B0AB7">
        <w:rPr>
          <w:iCs/>
          <w:lang w:val="en-GB"/>
        </w:rPr>
        <w:t xml:space="preserve"> hari kerja terhitung mulai dari 0</w:t>
      </w:r>
      <w:r w:rsidR="00137794" w:rsidRPr="004B0AB7">
        <w:rPr>
          <w:iCs/>
        </w:rPr>
        <w:t>1</w:t>
      </w:r>
      <w:r w:rsidR="00AB71C4" w:rsidRPr="004B0AB7">
        <w:t xml:space="preserve">Agustus </w:t>
      </w:r>
      <w:r w:rsidR="00F41A1D" w:rsidRPr="004B0AB7">
        <w:t>-</w:t>
      </w:r>
      <w:r w:rsidR="00571B3E" w:rsidRPr="004B0AB7">
        <w:t xml:space="preserve">07 </w:t>
      </w:r>
      <w:r w:rsidR="0078437C" w:rsidRPr="004B0AB7">
        <w:t>September 2018</w:t>
      </w:r>
      <w:r w:rsidR="00B82AEC" w:rsidRPr="004B0AB7">
        <w:t>. Adapun tempat pelaksanaan</w:t>
      </w:r>
      <w:r w:rsidR="00602C35" w:rsidRPr="004B0AB7">
        <w:t>di PT</w:t>
      </w:r>
      <w:r w:rsidR="009359B8" w:rsidRPr="004B0AB7">
        <w:t>.ANTAM</w:t>
      </w:r>
      <w:r w:rsidR="004900DC" w:rsidRPr="004B0AB7">
        <w:t xml:space="preserve"> Tbk. UBPE</w:t>
      </w:r>
      <w:r w:rsidR="00602C35" w:rsidRPr="004B0AB7">
        <w:t xml:space="preserve"> Pongkor</w:t>
      </w:r>
      <w:r w:rsidR="001A516A" w:rsidRPr="004B0AB7">
        <w:t xml:space="preserve"> yang beralamat</w:t>
      </w:r>
      <w:r w:rsidR="006C1386" w:rsidRPr="004B0AB7">
        <w:t xml:space="preserve"> di</w:t>
      </w:r>
      <w:r w:rsidR="002C31D0">
        <w:t xml:space="preserve"> </w:t>
      </w:r>
      <w:r w:rsidR="00BB1BBE" w:rsidRPr="004B0AB7">
        <w:t xml:space="preserve">Ds. </w:t>
      </w:r>
      <w:r w:rsidR="006C1386" w:rsidRPr="004B0AB7">
        <w:t xml:space="preserve">Bantar Karet, </w:t>
      </w:r>
      <w:r w:rsidR="00BB1BBE" w:rsidRPr="004B0AB7">
        <w:t xml:space="preserve">Kec. </w:t>
      </w:r>
      <w:r w:rsidR="006C1386" w:rsidRPr="004B0AB7">
        <w:t>Nanggung,</w:t>
      </w:r>
      <w:r w:rsidR="009A40F1" w:rsidRPr="004B0AB7">
        <w:t xml:space="preserve"> Kab.</w:t>
      </w:r>
      <w:r w:rsidR="006C1386" w:rsidRPr="004B0AB7">
        <w:t xml:space="preserve"> Bogor, Jawa Barat 16650</w:t>
      </w:r>
      <w:r w:rsidR="00CA4ACF" w:rsidRPr="004B0AB7">
        <w:t>.</w:t>
      </w:r>
    </w:p>
    <w:p w:rsidR="00CA4ACF" w:rsidRDefault="00CA4ACF" w:rsidP="00FA6875">
      <w:pPr>
        <w:spacing w:after="0" w:line="240" w:lineRule="auto"/>
        <w:rPr>
          <w:b/>
        </w:rPr>
      </w:pPr>
    </w:p>
    <w:p w:rsidR="004125F2" w:rsidRPr="004B0AB7" w:rsidRDefault="004125F2" w:rsidP="00FA6875">
      <w:pPr>
        <w:spacing w:after="0" w:line="240" w:lineRule="auto"/>
        <w:rPr>
          <w:b/>
        </w:rPr>
      </w:pPr>
    </w:p>
    <w:p w:rsidR="00657BE7" w:rsidRPr="004B0AB7" w:rsidRDefault="000E5F0A" w:rsidP="00B5261E">
      <w:pPr>
        <w:pStyle w:val="ListParagraph"/>
        <w:numPr>
          <w:ilvl w:val="0"/>
          <w:numId w:val="4"/>
        </w:numPr>
        <w:spacing w:after="0" w:line="240" w:lineRule="auto"/>
        <w:ind w:left="567" w:hanging="567"/>
        <w:rPr>
          <w:rFonts w:ascii="Times New Roman" w:hAnsi="Times New Roman"/>
          <w:b/>
          <w:sz w:val="24"/>
        </w:rPr>
      </w:pPr>
      <w:r w:rsidRPr="004B0AB7">
        <w:rPr>
          <w:rFonts w:ascii="Times New Roman" w:hAnsi="Times New Roman"/>
          <w:b/>
          <w:sz w:val="24"/>
        </w:rPr>
        <w:t>Alat dan Bahan</w:t>
      </w:r>
    </w:p>
    <w:p w:rsidR="00657BE7" w:rsidRPr="004B0AB7" w:rsidRDefault="00657BE7" w:rsidP="00FA6875">
      <w:pPr>
        <w:spacing w:after="0" w:line="240" w:lineRule="auto"/>
        <w:ind w:firstLine="567"/>
        <w:jc w:val="both"/>
      </w:pPr>
      <w:r w:rsidRPr="004B0AB7">
        <w:t>Alat dan bahan yang digunakan</w:t>
      </w:r>
      <w:r w:rsidR="00E22623" w:rsidRPr="004B0AB7">
        <w:t xml:space="preserve"> dalam melaksanakan Praktik Kerja Lapangan</w:t>
      </w:r>
      <w:r w:rsidRPr="004B0AB7">
        <w:t>beru</w:t>
      </w:r>
      <w:r w:rsidR="00951FAC" w:rsidRPr="004B0AB7">
        <w:t>pa perangkat keras (</w:t>
      </w:r>
      <w:r w:rsidR="00951FAC" w:rsidRPr="004B0AB7">
        <w:rPr>
          <w:i/>
        </w:rPr>
        <w:t>Hardware</w:t>
      </w:r>
      <w:r w:rsidR="00951FAC" w:rsidRPr="004B0AB7">
        <w:t xml:space="preserve">), </w:t>
      </w:r>
      <w:r w:rsidR="00F75254">
        <w:t xml:space="preserve">perangkat lunak </w:t>
      </w:r>
      <w:r w:rsidRPr="004B0AB7">
        <w:t>(</w:t>
      </w:r>
      <w:r w:rsidRPr="004B0AB7">
        <w:rPr>
          <w:i/>
        </w:rPr>
        <w:t>Software</w:t>
      </w:r>
      <w:r w:rsidRPr="004B0AB7">
        <w:t>)</w:t>
      </w:r>
      <w:r w:rsidR="00951FAC" w:rsidRPr="004B0AB7">
        <w:t>, dan dokumen pemantauan lingkungan kerja</w:t>
      </w:r>
      <w:r w:rsidRPr="004B0AB7">
        <w:t>.</w:t>
      </w:r>
    </w:p>
    <w:p w:rsidR="00B23E8C" w:rsidRPr="004B0AB7" w:rsidRDefault="00B23E8C" w:rsidP="00FA6875">
      <w:pPr>
        <w:spacing w:after="0" w:line="240" w:lineRule="auto"/>
        <w:jc w:val="both"/>
        <w:rPr>
          <w:b/>
        </w:rPr>
      </w:pPr>
    </w:p>
    <w:p w:rsidR="000C0226" w:rsidRPr="004B0AB7" w:rsidRDefault="000C0226" w:rsidP="00B5261E">
      <w:pPr>
        <w:pStyle w:val="ListParagraph"/>
        <w:numPr>
          <w:ilvl w:val="0"/>
          <w:numId w:val="14"/>
        </w:numPr>
        <w:spacing w:after="0" w:line="240" w:lineRule="auto"/>
        <w:ind w:left="567" w:hanging="567"/>
        <w:rPr>
          <w:rFonts w:ascii="Times New Roman" w:hAnsi="Times New Roman"/>
          <w:b/>
          <w:sz w:val="24"/>
        </w:rPr>
      </w:pPr>
      <w:r w:rsidRPr="004B0AB7">
        <w:rPr>
          <w:rFonts w:ascii="Times New Roman" w:hAnsi="Times New Roman"/>
          <w:b/>
          <w:sz w:val="24"/>
        </w:rPr>
        <w:t>Alat</w:t>
      </w:r>
    </w:p>
    <w:p w:rsidR="000B01C3" w:rsidRPr="004B0AB7" w:rsidRDefault="000B01C3" w:rsidP="00FA6875">
      <w:pPr>
        <w:spacing w:after="0" w:line="240" w:lineRule="auto"/>
        <w:ind w:firstLine="569"/>
        <w:jc w:val="both"/>
      </w:pPr>
      <w:r w:rsidRPr="004B0AB7">
        <w:t xml:space="preserve">Alat yang digunakan dalam </w:t>
      </w:r>
      <w:r w:rsidR="00E22430" w:rsidRPr="004B0AB7">
        <w:t>Praktik Kerja Lapangan</w:t>
      </w:r>
      <w:r w:rsidR="002C6A76" w:rsidRPr="004B0AB7">
        <w:t xml:space="preserve"> ini berupa </w:t>
      </w:r>
      <w:r w:rsidRPr="004B0AB7">
        <w:t xml:space="preserve">perangkat keras dan perangkat lunak </w:t>
      </w:r>
      <w:r w:rsidR="00495679" w:rsidRPr="004B0AB7">
        <w:t>seperti berikut:</w:t>
      </w:r>
    </w:p>
    <w:p w:rsidR="000B01C3" w:rsidRPr="00081F6E" w:rsidRDefault="000B01C3" w:rsidP="00081F6E">
      <w:pPr>
        <w:pStyle w:val="ListParagraph"/>
        <w:numPr>
          <w:ilvl w:val="0"/>
          <w:numId w:val="35"/>
        </w:numPr>
        <w:spacing w:after="0" w:line="240" w:lineRule="auto"/>
        <w:ind w:left="990" w:hanging="450"/>
        <w:jc w:val="both"/>
        <w:rPr>
          <w:rFonts w:ascii="Times New Roman" w:hAnsi="Times New Roman"/>
          <w:sz w:val="24"/>
        </w:rPr>
      </w:pPr>
      <w:r w:rsidRPr="00081F6E">
        <w:rPr>
          <w:rFonts w:ascii="Times New Roman" w:hAnsi="Times New Roman"/>
          <w:sz w:val="24"/>
        </w:rPr>
        <w:t xml:space="preserve">Perangkat Keras </w:t>
      </w:r>
    </w:p>
    <w:p w:rsidR="000B01C3" w:rsidRPr="00081F6E" w:rsidRDefault="000B01C3" w:rsidP="00FA6875">
      <w:pPr>
        <w:spacing w:after="0" w:line="240" w:lineRule="auto"/>
        <w:ind w:left="993"/>
      </w:pPr>
      <w:r w:rsidRPr="00081F6E">
        <w:t xml:space="preserve">Sebuah laptop dengan spesifikasi :  </w:t>
      </w:r>
    </w:p>
    <w:p w:rsidR="000B01C3" w:rsidRPr="00081F6E" w:rsidRDefault="000B01C3" w:rsidP="00081F6E">
      <w:pPr>
        <w:pStyle w:val="ListParagraph"/>
        <w:numPr>
          <w:ilvl w:val="1"/>
          <w:numId w:val="15"/>
        </w:numPr>
        <w:spacing w:after="0" w:line="240" w:lineRule="auto"/>
        <w:ind w:left="1440" w:hanging="450"/>
        <w:jc w:val="both"/>
        <w:rPr>
          <w:rFonts w:ascii="Times New Roman" w:hAnsi="Times New Roman"/>
          <w:sz w:val="24"/>
        </w:rPr>
      </w:pPr>
      <w:r w:rsidRPr="00081F6E">
        <w:rPr>
          <w:rFonts w:ascii="Times New Roman" w:eastAsia="Times New Roman" w:hAnsi="Times New Roman"/>
          <w:i/>
          <w:sz w:val="24"/>
        </w:rPr>
        <w:t>Processor</w:t>
      </w:r>
      <w:r w:rsidRPr="00081F6E">
        <w:rPr>
          <w:rFonts w:ascii="Times New Roman" w:hAnsi="Times New Roman"/>
          <w:sz w:val="24"/>
        </w:rPr>
        <w:t xml:space="preserve"> Intel(R) Core(TM) i3-3217U CPU @ 1.80 GHz</w:t>
      </w:r>
      <w:r w:rsidR="00D73F57" w:rsidRPr="00081F6E">
        <w:rPr>
          <w:rFonts w:ascii="Times New Roman" w:hAnsi="Times New Roman"/>
          <w:sz w:val="24"/>
        </w:rPr>
        <w:t>.</w:t>
      </w:r>
    </w:p>
    <w:p w:rsidR="000B01C3" w:rsidRPr="00081F6E" w:rsidRDefault="00E17FE7" w:rsidP="00B5261E">
      <w:pPr>
        <w:numPr>
          <w:ilvl w:val="1"/>
          <w:numId w:val="15"/>
        </w:numPr>
        <w:spacing w:after="0" w:line="240" w:lineRule="auto"/>
        <w:ind w:left="1418" w:hanging="425"/>
        <w:jc w:val="both"/>
      </w:pPr>
      <w:r w:rsidRPr="00081F6E">
        <w:rPr>
          <w:rFonts w:eastAsia="Times New Roman"/>
          <w:i/>
        </w:rPr>
        <w:t>Installed M</w:t>
      </w:r>
      <w:r w:rsidR="000B01C3" w:rsidRPr="00081F6E">
        <w:rPr>
          <w:rFonts w:eastAsia="Times New Roman"/>
          <w:i/>
        </w:rPr>
        <w:t xml:space="preserve">emory </w:t>
      </w:r>
      <w:r w:rsidR="00D73F57" w:rsidRPr="00081F6E">
        <w:t>(RAM) 4GB DDR3.</w:t>
      </w:r>
    </w:p>
    <w:p w:rsidR="000B01C3" w:rsidRPr="00081F6E" w:rsidRDefault="000B01C3" w:rsidP="00B5261E">
      <w:pPr>
        <w:numPr>
          <w:ilvl w:val="1"/>
          <w:numId w:val="15"/>
        </w:numPr>
        <w:spacing w:after="0" w:line="240" w:lineRule="auto"/>
        <w:ind w:left="1418" w:hanging="425"/>
        <w:jc w:val="both"/>
      </w:pPr>
      <w:r w:rsidRPr="00081F6E">
        <w:rPr>
          <w:rFonts w:eastAsia="Times New Roman"/>
          <w:i/>
        </w:rPr>
        <w:t xml:space="preserve">Harddisk Drive </w:t>
      </w:r>
      <w:r w:rsidR="00D73F57" w:rsidRPr="00081F6E">
        <w:t>500 MB.</w:t>
      </w:r>
    </w:p>
    <w:p w:rsidR="000B01C3" w:rsidRPr="00081F6E" w:rsidRDefault="000B01C3" w:rsidP="00B5261E">
      <w:pPr>
        <w:numPr>
          <w:ilvl w:val="1"/>
          <w:numId w:val="15"/>
        </w:numPr>
        <w:spacing w:after="0" w:line="240" w:lineRule="auto"/>
        <w:ind w:left="1418" w:hanging="425"/>
        <w:jc w:val="both"/>
      </w:pPr>
      <w:r w:rsidRPr="00081F6E">
        <w:t>VGA N</w:t>
      </w:r>
      <w:r w:rsidR="00552F1E" w:rsidRPr="00081F6E">
        <w:t>vidia(R) GeForce(R) GT 720M 2GB.</w:t>
      </w:r>
    </w:p>
    <w:p w:rsidR="008C6AA8" w:rsidRPr="00081F6E" w:rsidRDefault="008C6AA8" w:rsidP="00FA6875">
      <w:pPr>
        <w:spacing w:after="0" w:line="240" w:lineRule="auto"/>
        <w:jc w:val="both"/>
      </w:pPr>
    </w:p>
    <w:p w:rsidR="000B01C3" w:rsidRPr="00081F6E" w:rsidRDefault="000B01C3" w:rsidP="00081F6E">
      <w:pPr>
        <w:pStyle w:val="ListParagraph"/>
        <w:numPr>
          <w:ilvl w:val="0"/>
          <w:numId w:val="35"/>
        </w:numPr>
        <w:spacing w:after="0" w:line="240" w:lineRule="auto"/>
        <w:ind w:left="990" w:hanging="450"/>
        <w:jc w:val="both"/>
        <w:rPr>
          <w:rFonts w:ascii="Times New Roman" w:hAnsi="Times New Roman"/>
          <w:sz w:val="24"/>
        </w:rPr>
      </w:pPr>
      <w:r w:rsidRPr="00081F6E">
        <w:rPr>
          <w:rFonts w:ascii="Times New Roman" w:hAnsi="Times New Roman"/>
          <w:sz w:val="24"/>
        </w:rPr>
        <w:t xml:space="preserve">Perangkat Lunak </w:t>
      </w:r>
    </w:p>
    <w:p w:rsidR="000B01C3" w:rsidRPr="00081F6E" w:rsidRDefault="000B01C3" w:rsidP="00081F6E">
      <w:pPr>
        <w:pStyle w:val="ListParagraph"/>
        <w:numPr>
          <w:ilvl w:val="1"/>
          <w:numId w:val="35"/>
        </w:numPr>
        <w:spacing w:after="0" w:line="240" w:lineRule="auto"/>
        <w:ind w:left="1440"/>
        <w:jc w:val="both"/>
        <w:rPr>
          <w:rFonts w:ascii="Times New Roman" w:hAnsi="Times New Roman"/>
          <w:sz w:val="24"/>
        </w:rPr>
      </w:pPr>
      <w:r w:rsidRPr="00081F6E">
        <w:rPr>
          <w:rFonts w:ascii="Times New Roman" w:hAnsi="Times New Roman"/>
          <w:sz w:val="24"/>
        </w:rPr>
        <w:t>Si</w:t>
      </w:r>
      <w:r w:rsidR="00552F1E" w:rsidRPr="00081F6E">
        <w:rPr>
          <w:rFonts w:ascii="Times New Roman" w:hAnsi="Times New Roman"/>
          <w:sz w:val="24"/>
        </w:rPr>
        <w:t>stem Operasi Windows 8.1 64-bit.</w:t>
      </w:r>
    </w:p>
    <w:p w:rsidR="000B01C3" w:rsidRPr="00081F6E" w:rsidRDefault="00552F1E" w:rsidP="00081F6E">
      <w:pPr>
        <w:numPr>
          <w:ilvl w:val="1"/>
          <w:numId w:val="35"/>
        </w:numPr>
        <w:spacing w:after="0" w:line="240" w:lineRule="auto"/>
        <w:ind w:left="1418"/>
        <w:jc w:val="both"/>
      </w:pPr>
      <w:r w:rsidRPr="00081F6E">
        <w:rPr>
          <w:rFonts w:eastAsia="Times New Roman"/>
        </w:rPr>
        <w:t>Microsoft Office2016</w:t>
      </w:r>
      <w:r w:rsidRPr="00081F6E">
        <w:rPr>
          <w:rFonts w:eastAsia="Times New Roman"/>
          <w:i/>
        </w:rPr>
        <w:t>.</w:t>
      </w:r>
    </w:p>
    <w:p w:rsidR="000B01C3" w:rsidRPr="00081F6E" w:rsidRDefault="000B01C3" w:rsidP="00081F6E">
      <w:pPr>
        <w:numPr>
          <w:ilvl w:val="1"/>
          <w:numId w:val="35"/>
        </w:numPr>
        <w:spacing w:after="0" w:line="240" w:lineRule="auto"/>
        <w:ind w:left="1418"/>
        <w:jc w:val="both"/>
      </w:pPr>
      <w:r w:rsidRPr="00081F6E">
        <w:rPr>
          <w:rFonts w:eastAsia="Times New Roman"/>
          <w:i/>
        </w:rPr>
        <w:t xml:space="preserve">Browser </w:t>
      </w:r>
      <w:r w:rsidRPr="00081F6E">
        <w:t>Google Chrome v</w:t>
      </w:r>
      <w:r w:rsidR="00980761" w:rsidRPr="00081F6E">
        <w:t>69.0.3497.100</w:t>
      </w:r>
      <w:r w:rsidR="00471AFC" w:rsidRPr="00081F6E">
        <w:t>.</w:t>
      </w:r>
    </w:p>
    <w:p w:rsidR="005D106E" w:rsidRPr="00081F6E" w:rsidRDefault="005D106E" w:rsidP="00081F6E">
      <w:pPr>
        <w:numPr>
          <w:ilvl w:val="1"/>
          <w:numId w:val="35"/>
        </w:numPr>
        <w:spacing w:after="0" w:line="240" w:lineRule="auto"/>
        <w:ind w:left="1418"/>
        <w:jc w:val="both"/>
      </w:pPr>
      <w:r w:rsidRPr="00081F6E">
        <w:rPr>
          <w:rFonts w:eastAsia="Times New Roman"/>
          <w:i/>
        </w:rPr>
        <w:t xml:space="preserve">Browser </w:t>
      </w:r>
      <w:r w:rsidRPr="00081F6E">
        <w:rPr>
          <w:rFonts w:eastAsia="Times New Roman"/>
        </w:rPr>
        <w:t>Opera</w:t>
      </w:r>
      <w:r w:rsidR="00A9587D" w:rsidRPr="00081F6E">
        <w:rPr>
          <w:rFonts w:eastAsia="Times New Roman"/>
        </w:rPr>
        <w:t>v</w:t>
      </w:r>
      <w:r w:rsidRPr="00081F6E">
        <w:rPr>
          <w:rFonts w:eastAsia="Times New Roman"/>
        </w:rPr>
        <w:t>56.0.3051.36</w:t>
      </w:r>
      <w:r w:rsidR="00471AFC" w:rsidRPr="00081F6E">
        <w:rPr>
          <w:rFonts w:eastAsia="Times New Roman"/>
        </w:rPr>
        <w:t>.</w:t>
      </w:r>
    </w:p>
    <w:p w:rsidR="00B94E87" w:rsidRPr="00081F6E" w:rsidRDefault="00B94E87" w:rsidP="00081F6E">
      <w:pPr>
        <w:numPr>
          <w:ilvl w:val="1"/>
          <w:numId w:val="35"/>
        </w:numPr>
        <w:spacing w:after="0" w:line="240" w:lineRule="auto"/>
        <w:ind w:left="1418"/>
        <w:jc w:val="both"/>
      </w:pPr>
      <w:r w:rsidRPr="00081F6E">
        <w:rPr>
          <w:rFonts w:eastAsia="Times New Roman"/>
          <w:i/>
        </w:rPr>
        <w:t xml:space="preserve">Browser </w:t>
      </w:r>
      <w:r w:rsidRPr="00081F6E">
        <w:rPr>
          <w:rFonts w:eastAsia="Times New Roman"/>
        </w:rPr>
        <w:t>Mozilla Fierofox</w:t>
      </w:r>
      <w:r w:rsidR="00AA6CC7" w:rsidRPr="00081F6E">
        <w:rPr>
          <w:rFonts w:eastAsia="Times New Roman"/>
        </w:rPr>
        <w:t xml:space="preserve"> v62.0.3</w:t>
      </w:r>
      <w:r w:rsidR="00471AFC" w:rsidRPr="00081F6E">
        <w:rPr>
          <w:rFonts w:eastAsia="Times New Roman"/>
        </w:rPr>
        <w:t>.</w:t>
      </w:r>
    </w:p>
    <w:p w:rsidR="00216FEC" w:rsidRPr="00081F6E" w:rsidRDefault="000B01C3" w:rsidP="00081F6E">
      <w:pPr>
        <w:numPr>
          <w:ilvl w:val="1"/>
          <w:numId w:val="35"/>
        </w:numPr>
        <w:spacing w:after="0" w:line="240" w:lineRule="auto"/>
        <w:ind w:left="1418"/>
        <w:jc w:val="both"/>
      </w:pPr>
      <w:r w:rsidRPr="00081F6E">
        <w:rPr>
          <w:rFonts w:eastAsia="Times New Roman"/>
          <w:i/>
        </w:rPr>
        <w:t>Sublime Text Build 3047</w:t>
      </w:r>
      <w:r w:rsidR="00471AFC" w:rsidRPr="00081F6E">
        <w:t>.</w:t>
      </w:r>
    </w:p>
    <w:p w:rsidR="005F4F8E" w:rsidRPr="00081F6E" w:rsidRDefault="000B01C3" w:rsidP="00081F6E">
      <w:pPr>
        <w:numPr>
          <w:ilvl w:val="1"/>
          <w:numId w:val="35"/>
        </w:numPr>
        <w:spacing w:after="0" w:line="240" w:lineRule="auto"/>
        <w:ind w:left="1418"/>
        <w:jc w:val="both"/>
      </w:pPr>
      <w:r w:rsidRPr="00081F6E">
        <w:t>XAMPP</w:t>
      </w:r>
      <w:r w:rsidR="00540DB7" w:rsidRPr="00081F6E">
        <w:t xml:space="preserve"> win32 5.6.30</w:t>
      </w:r>
      <w:r w:rsidR="00010A70" w:rsidRPr="00081F6E">
        <w:t>.</w:t>
      </w:r>
    </w:p>
    <w:p w:rsidR="001B4FB1" w:rsidRPr="004B0AB7" w:rsidRDefault="001B4FB1" w:rsidP="00FA6875">
      <w:pPr>
        <w:spacing w:after="0" w:line="240" w:lineRule="auto"/>
        <w:jc w:val="both"/>
      </w:pPr>
    </w:p>
    <w:p w:rsidR="000C0226" w:rsidRPr="004B0AB7" w:rsidRDefault="000C0226" w:rsidP="00B5261E">
      <w:pPr>
        <w:pStyle w:val="ListParagraph"/>
        <w:numPr>
          <w:ilvl w:val="0"/>
          <w:numId w:val="14"/>
        </w:numPr>
        <w:spacing w:after="0" w:line="240" w:lineRule="auto"/>
        <w:ind w:left="567" w:hanging="567"/>
        <w:rPr>
          <w:rFonts w:ascii="Times New Roman" w:hAnsi="Times New Roman"/>
          <w:b/>
          <w:sz w:val="24"/>
        </w:rPr>
      </w:pPr>
      <w:r w:rsidRPr="004B0AB7">
        <w:rPr>
          <w:rFonts w:ascii="Times New Roman" w:hAnsi="Times New Roman"/>
          <w:b/>
          <w:sz w:val="24"/>
        </w:rPr>
        <w:t>Bahan</w:t>
      </w:r>
    </w:p>
    <w:p w:rsidR="00C07CD5" w:rsidRPr="004B0AB7" w:rsidRDefault="00C07CD5" w:rsidP="00FA6875">
      <w:pPr>
        <w:spacing w:after="0" w:line="240" w:lineRule="auto"/>
        <w:ind w:firstLine="567"/>
        <w:jc w:val="both"/>
        <w:rPr>
          <w:b/>
        </w:rPr>
      </w:pPr>
      <w:r w:rsidRPr="004B0AB7">
        <w:t xml:space="preserve">Bahan penelitian yang digunakan berupa dokumen dan data yang berasal dari tempat </w:t>
      </w:r>
      <w:r w:rsidR="004540AC" w:rsidRPr="004B0AB7">
        <w:t>praktik kerja lapangan</w:t>
      </w:r>
      <w:r w:rsidRPr="004B0AB7">
        <w:t xml:space="preserve"> serta materi lain yang diperoleh dari studi pengamatan</w:t>
      </w:r>
      <w:r w:rsidR="00B252A6">
        <w:t xml:space="preserve"> (observasi)</w:t>
      </w:r>
      <w:r w:rsidRPr="004B0AB7">
        <w:t xml:space="preserve"> dan kepustakaan dengan pegawai di</w:t>
      </w:r>
      <w:r w:rsidR="00240EAC">
        <w:t xml:space="preserve"> </w:t>
      </w:r>
      <w:r w:rsidR="00150386" w:rsidRPr="004B0AB7">
        <w:t>Unit K</w:t>
      </w:r>
      <w:r w:rsidR="0026185D" w:rsidRPr="004B0AB7">
        <w:t xml:space="preserve">erja </w:t>
      </w:r>
      <w:r w:rsidR="00240EAC">
        <w:t xml:space="preserve">General Affair </w:t>
      </w:r>
      <w:r w:rsidR="008B1304" w:rsidRPr="004B0AB7">
        <w:t>PT. ANTAM Tbk. UBPE Pongkor.</w:t>
      </w:r>
    </w:p>
    <w:p w:rsidR="005F4F8E" w:rsidRPr="004B0AB7" w:rsidRDefault="00EE5249" w:rsidP="00FA6875">
      <w:pPr>
        <w:spacing w:after="0" w:line="240" w:lineRule="auto"/>
        <w:ind w:firstLine="567"/>
        <w:jc w:val="both"/>
      </w:pPr>
      <w:r w:rsidRPr="004B0AB7">
        <w:t>Dokumen</w:t>
      </w:r>
      <w:r w:rsidR="00315352" w:rsidRPr="004B0AB7">
        <w:t xml:space="preserve"> yang digunakan dalam </w:t>
      </w:r>
      <w:r w:rsidR="003235F4" w:rsidRPr="004B0AB7">
        <w:t>Praktik Kerja Lapangan</w:t>
      </w:r>
      <w:r w:rsidR="00315352" w:rsidRPr="004B0AB7">
        <w:t xml:space="preserve"> ini berupa: </w:t>
      </w:r>
    </w:p>
    <w:p w:rsidR="00146590" w:rsidRPr="004B0AB7" w:rsidRDefault="003939E8" w:rsidP="00B5261E">
      <w:pPr>
        <w:pStyle w:val="ListParagraph"/>
        <w:numPr>
          <w:ilvl w:val="0"/>
          <w:numId w:val="17"/>
        </w:numPr>
        <w:spacing w:after="0" w:line="240" w:lineRule="auto"/>
        <w:ind w:left="993" w:hanging="425"/>
        <w:rPr>
          <w:rFonts w:ascii="Times New Roman" w:hAnsi="Times New Roman"/>
          <w:sz w:val="24"/>
        </w:rPr>
      </w:pPr>
      <w:r>
        <w:rPr>
          <w:rFonts w:ascii="Times New Roman" w:hAnsi="Times New Roman"/>
          <w:sz w:val="24"/>
        </w:rPr>
        <w:t>Data Invoice Kantin</w:t>
      </w:r>
      <w:r w:rsidR="00146590" w:rsidRPr="004B0AB7">
        <w:rPr>
          <w:rFonts w:ascii="Times New Roman" w:hAnsi="Times New Roman"/>
          <w:sz w:val="24"/>
        </w:rPr>
        <w:t>.</w:t>
      </w:r>
    </w:p>
    <w:p w:rsidR="002F22F5" w:rsidRDefault="00240EAC" w:rsidP="00B5261E">
      <w:pPr>
        <w:pStyle w:val="ListParagraph"/>
        <w:numPr>
          <w:ilvl w:val="0"/>
          <w:numId w:val="17"/>
        </w:numPr>
        <w:spacing w:after="0" w:line="240" w:lineRule="auto"/>
        <w:ind w:left="993" w:hanging="425"/>
        <w:rPr>
          <w:rFonts w:ascii="Times New Roman" w:hAnsi="Times New Roman"/>
          <w:sz w:val="24"/>
        </w:rPr>
      </w:pPr>
      <w:r>
        <w:rPr>
          <w:rFonts w:ascii="Times New Roman" w:hAnsi="Times New Roman"/>
          <w:sz w:val="24"/>
        </w:rPr>
        <w:t>Data Reka</w:t>
      </w:r>
      <w:r w:rsidR="009B0776">
        <w:rPr>
          <w:rFonts w:ascii="Times New Roman" w:hAnsi="Times New Roman"/>
          <w:sz w:val="24"/>
        </w:rPr>
        <w:t>p Unit Kerja General Affairs Bureau.</w:t>
      </w:r>
    </w:p>
    <w:p w:rsidR="002F22F5" w:rsidRDefault="002F22F5">
      <w:r>
        <w:br w:type="page"/>
      </w:r>
    </w:p>
    <w:p w:rsidR="002F22F5" w:rsidRPr="00EF413A" w:rsidRDefault="002F22F5" w:rsidP="002F22F5">
      <w:pPr>
        <w:spacing w:after="0" w:line="240" w:lineRule="auto"/>
        <w:jc w:val="center"/>
        <w:rPr>
          <w:b/>
          <w:sz w:val="28"/>
        </w:rPr>
      </w:pPr>
      <w:r w:rsidRPr="00EF413A">
        <w:rPr>
          <w:b/>
          <w:sz w:val="28"/>
        </w:rPr>
        <w:lastRenderedPageBreak/>
        <w:t>BAB IV</w:t>
      </w:r>
    </w:p>
    <w:p w:rsidR="002F22F5" w:rsidRPr="00EF413A" w:rsidRDefault="002F22F5" w:rsidP="002F22F5">
      <w:pPr>
        <w:spacing w:after="0" w:line="240" w:lineRule="auto"/>
        <w:jc w:val="center"/>
        <w:rPr>
          <w:b/>
          <w:sz w:val="28"/>
        </w:rPr>
      </w:pPr>
      <w:r w:rsidRPr="00EF413A">
        <w:rPr>
          <w:b/>
          <w:sz w:val="28"/>
        </w:rPr>
        <w:t>PERANCANGAN DAN IMPLEMENTASI</w:t>
      </w:r>
    </w:p>
    <w:p w:rsidR="002F22F5" w:rsidRPr="00EF413A" w:rsidRDefault="002F22F5" w:rsidP="002F22F5">
      <w:pPr>
        <w:spacing w:after="0" w:line="240" w:lineRule="auto"/>
      </w:pPr>
    </w:p>
    <w:p w:rsidR="002F22F5" w:rsidRPr="00EF413A" w:rsidRDefault="002F22F5" w:rsidP="00B5261E">
      <w:pPr>
        <w:pStyle w:val="ListParagraph"/>
        <w:numPr>
          <w:ilvl w:val="0"/>
          <w:numId w:val="18"/>
        </w:numPr>
        <w:spacing w:after="0" w:line="240" w:lineRule="auto"/>
        <w:ind w:left="567" w:hanging="567"/>
        <w:rPr>
          <w:rFonts w:ascii="Times New Roman" w:hAnsi="Times New Roman"/>
          <w:b/>
          <w:sz w:val="24"/>
        </w:rPr>
      </w:pPr>
      <w:r w:rsidRPr="00EF413A">
        <w:rPr>
          <w:rFonts w:ascii="Times New Roman" w:hAnsi="Times New Roman"/>
          <w:b/>
          <w:sz w:val="24"/>
        </w:rPr>
        <w:t>Tahap Proses Perencanaan</w:t>
      </w:r>
    </w:p>
    <w:p w:rsidR="002A7F34" w:rsidRPr="002A7F34" w:rsidRDefault="002A7F34" w:rsidP="00B5261E">
      <w:pPr>
        <w:pStyle w:val="ListParagraph"/>
        <w:numPr>
          <w:ilvl w:val="0"/>
          <w:numId w:val="23"/>
        </w:numPr>
        <w:spacing w:after="0" w:line="240" w:lineRule="auto"/>
        <w:ind w:left="993" w:hanging="426"/>
        <w:jc w:val="both"/>
        <w:rPr>
          <w:rFonts w:ascii="Times New Roman" w:hAnsi="Times New Roman"/>
          <w:sz w:val="24"/>
        </w:rPr>
      </w:pPr>
      <w:r>
        <w:rPr>
          <w:rFonts w:ascii="Times New Roman" w:hAnsi="Times New Roman"/>
          <w:bCs/>
          <w:sz w:val="24"/>
        </w:rPr>
        <w:t>Wawancara</w:t>
      </w:r>
    </w:p>
    <w:p w:rsidR="002F22F5" w:rsidRPr="002A7F34" w:rsidRDefault="002A7F34" w:rsidP="002A7F34">
      <w:pPr>
        <w:pStyle w:val="ListParagraph"/>
        <w:spacing w:after="0" w:line="240" w:lineRule="auto"/>
        <w:ind w:left="993" w:firstLine="447"/>
        <w:jc w:val="both"/>
        <w:rPr>
          <w:rFonts w:ascii="Times New Roman" w:hAnsi="Times New Roman"/>
          <w:sz w:val="24"/>
        </w:rPr>
      </w:pPr>
      <w:r w:rsidRPr="00EF413A">
        <w:rPr>
          <w:rFonts w:ascii="Times New Roman" w:hAnsi="Times New Roman"/>
          <w:bCs/>
          <w:sz w:val="24"/>
        </w:rPr>
        <w:t>Pengumpulan data yang dilakukan dengan cara mengadakan tanya jawab secara langsung dengan pembimbing lapang atau pihak yang terkait, guna mendapatkan data-data yang diperlukan.</w:t>
      </w:r>
    </w:p>
    <w:p w:rsidR="002F22F5" w:rsidRDefault="002A7F34" w:rsidP="00B5261E">
      <w:pPr>
        <w:pStyle w:val="ListParagraph"/>
        <w:numPr>
          <w:ilvl w:val="0"/>
          <w:numId w:val="23"/>
        </w:numPr>
        <w:spacing w:after="0" w:line="240" w:lineRule="auto"/>
        <w:ind w:left="993" w:hanging="426"/>
        <w:jc w:val="both"/>
        <w:rPr>
          <w:rFonts w:ascii="Times New Roman" w:hAnsi="Times New Roman"/>
          <w:sz w:val="24"/>
        </w:rPr>
      </w:pPr>
      <w:r>
        <w:rPr>
          <w:rFonts w:ascii="Times New Roman" w:hAnsi="Times New Roman"/>
          <w:sz w:val="24"/>
        </w:rPr>
        <w:t>Observasi</w:t>
      </w:r>
    </w:p>
    <w:p w:rsidR="002A7F34" w:rsidRPr="00EF413A" w:rsidRDefault="002A7F34" w:rsidP="002A7F34">
      <w:pPr>
        <w:pStyle w:val="ListParagraph"/>
        <w:spacing w:after="0" w:line="240" w:lineRule="auto"/>
        <w:ind w:left="993" w:firstLine="447"/>
        <w:jc w:val="both"/>
        <w:rPr>
          <w:rFonts w:ascii="Times New Roman" w:hAnsi="Times New Roman"/>
          <w:sz w:val="24"/>
        </w:rPr>
      </w:pPr>
      <w:r>
        <w:rPr>
          <w:rFonts w:ascii="Times New Roman" w:hAnsi="Times New Roman"/>
          <w:bCs/>
          <w:sz w:val="24"/>
        </w:rPr>
        <w:t>D</w:t>
      </w:r>
      <w:r w:rsidRPr="00EF413A">
        <w:rPr>
          <w:rFonts w:ascii="Times New Roman" w:hAnsi="Times New Roman"/>
          <w:bCs/>
          <w:sz w:val="24"/>
        </w:rPr>
        <w:t>engan me</w:t>
      </w:r>
      <w:r w:rsidRPr="00EF413A">
        <w:rPr>
          <w:rFonts w:ascii="Times New Roman" w:hAnsi="Times New Roman"/>
          <w:sz w:val="24"/>
        </w:rPr>
        <w:t>ngumpulkan data yang diperoleh dengan cara mengadakan pengamatan dan peninjauan secara langsung kepada obyek penelitian</w:t>
      </w:r>
      <w:r w:rsidRPr="00EF413A">
        <w:rPr>
          <w:rFonts w:ascii="Times New Roman" w:hAnsi="Times New Roman"/>
          <w:bCs/>
          <w:sz w:val="24"/>
        </w:rPr>
        <w:t>untuk  melakukan  pendefinisian  permasalahan</w:t>
      </w:r>
      <w:r w:rsidRPr="00EF413A">
        <w:rPr>
          <w:rFonts w:ascii="Times New Roman" w:hAnsi="Times New Roman"/>
          <w:sz w:val="24"/>
        </w:rPr>
        <w:t>.</w:t>
      </w:r>
    </w:p>
    <w:p w:rsidR="002F22F5" w:rsidRPr="00EF413A" w:rsidRDefault="002A7F34" w:rsidP="002F22F5">
      <w:pPr>
        <w:spacing w:after="0" w:line="240" w:lineRule="auto"/>
        <w:ind w:firstLine="567"/>
        <w:jc w:val="both"/>
        <w:rPr>
          <w:bCs/>
        </w:rPr>
      </w:pPr>
      <w:r>
        <w:t>Aplikasi Rekapitulasi Penagihan Kantin kedepannya akan digunakan sebagai aplikassi pengolahan data dan pengarsipan di Unit Kerja General Affairs Bureau untuk mengelola aspek pelayanan umum di PT. ANTAM UBPE Pongkor.</w:t>
      </w:r>
    </w:p>
    <w:p w:rsidR="002F22F5" w:rsidRPr="00EF413A" w:rsidRDefault="002F22F5" w:rsidP="002F22F5">
      <w:pPr>
        <w:spacing w:after="0" w:line="240" w:lineRule="auto"/>
        <w:rPr>
          <w:b/>
        </w:rPr>
      </w:pPr>
    </w:p>
    <w:p w:rsidR="002F22F5" w:rsidRPr="00EF413A" w:rsidRDefault="002F22F5" w:rsidP="00B5261E">
      <w:pPr>
        <w:pStyle w:val="ListParagraph"/>
        <w:numPr>
          <w:ilvl w:val="0"/>
          <w:numId w:val="18"/>
        </w:numPr>
        <w:spacing w:after="0" w:line="240" w:lineRule="auto"/>
        <w:ind w:left="567" w:hanging="567"/>
        <w:rPr>
          <w:rFonts w:ascii="Times New Roman" w:hAnsi="Times New Roman"/>
          <w:b/>
          <w:sz w:val="24"/>
        </w:rPr>
      </w:pPr>
      <w:r w:rsidRPr="00EF413A">
        <w:rPr>
          <w:rFonts w:ascii="Times New Roman" w:hAnsi="Times New Roman"/>
          <w:b/>
          <w:sz w:val="24"/>
        </w:rPr>
        <w:t>Tahap Proses Analisis</w:t>
      </w:r>
    </w:p>
    <w:p w:rsidR="002F22F5" w:rsidRDefault="002A7F34" w:rsidP="002F22F5">
      <w:pPr>
        <w:spacing w:after="0" w:line="240" w:lineRule="auto"/>
        <w:ind w:firstLine="567"/>
        <w:jc w:val="both"/>
        <w:rPr>
          <w:bCs/>
        </w:rPr>
      </w:pPr>
      <w:r>
        <w:rPr>
          <w:bCs/>
        </w:rPr>
        <w:t>Pihak kantin akan membuat invoice untuk nantinya di kirim ke pihak general affairs bureau untuk kemudian di data kembali, kemudian akan di arsipkan didalam bundle, sebagai berikut :</w:t>
      </w:r>
    </w:p>
    <w:p w:rsidR="002A7F34" w:rsidRPr="00EF413A" w:rsidRDefault="002A7F34" w:rsidP="002F22F5">
      <w:pPr>
        <w:spacing w:after="0" w:line="240" w:lineRule="auto"/>
        <w:ind w:firstLine="567"/>
        <w:jc w:val="both"/>
        <w:rPr>
          <w:bCs/>
        </w:rPr>
      </w:pPr>
    </w:p>
    <w:p w:rsidR="002F22F5" w:rsidRPr="00EF413A" w:rsidRDefault="00147EB3" w:rsidP="002F22F5">
      <w:pPr>
        <w:spacing w:after="0" w:line="240" w:lineRule="auto"/>
        <w:jc w:val="center"/>
        <w:rPr>
          <w:bCs/>
        </w:rPr>
      </w:pPr>
      <w:r>
        <w:object w:dxaOrig="4969" w:dyaOrig="11327">
          <v:shape id="_x0000_i1027" type="#_x0000_t75" style="width:117pt;height:267pt" o:ole="">
            <v:imagedata r:id="rId15" o:title=""/>
          </v:shape>
          <o:OLEObject Type="Embed" ProgID="Visio.Drawing.11" ShapeID="_x0000_i1027" DrawAspect="Content" ObjectID="_1608495363" r:id="rId16"/>
        </w:object>
      </w:r>
    </w:p>
    <w:p w:rsidR="002F22F5" w:rsidRDefault="002F22F5" w:rsidP="002F22F5">
      <w:pPr>
        <w:spacing w:after="0" w:line="240" w:lineRule="auto"/>
        <w:jc w:val="center"/>
        <w:rPr>
          <w:bCs/>
        </w:rPr>
      </w:pPr>
      <w:r w:rsidRPr="00EF413A">
        <w:rPr>
          <w:bCs/>
        </w:rPr>
        <w:t>Gambar 4.1 Flowchart Sistem yang berjalan.</w:t>
      </w:r>
    </w:p>
    <w:p w:rsidR="00090EA3" w:rsidRDefault="00090EA3" w:rsidP="002F22F5">
      <w:pPr>
        <w:spacing w:after="0" w:line="240" w:lineRule="auto"/>
        <w:jc w:val="center"/>
        <w:rPr>
          <w:bCs/>
        </w:rPr>
      </w:pPr>
    </w:p>
    <w:p w:rsidR="00090EA3" w:rsidRPr="00EF413A" w:rsidRDefault="00090EA3" w:rsidP="002F22F5">
      <w:pPr>
        <w:spacing w:after="0" w:line="240" w:lineRule="auto"/>
        <w:jc w:val="center"/>
        <w:rPr>
          <w:bCs/>
        </w:rPr>
      </w:pPr>
    </w:p>
    <w:p w:rsidR="002F22F5" w:rsidRPr="00EF413A" w:rsidRDefault="0085117D" w:rsidP="002F22F5">
      <w:pPr>
        <w:spacing w:after="0" w:line="240" w:lineRule="auto"/>
        <w:ind w:firstLine="567"/>
        <w:jc w:val="both"/>
        <w:rPr>
          <w:bCs/>
        </w:rPr>
      </w:pPr>
      <w:r>
        <w:rPr>
          <w:bCs/>
        </w:rPr>
        <w:t xml:space="preserve">Pihak Kantin nantinya hanya perlu mengisi form invoice di dalam aplikasi, lalu mengirimkannya ke bagian General Affairs langsung dari aplikasi. Pihak General Affairs nantinya akan menerima notifikasi penerimaan invoice, lalu pihak GA akan merekapnya kembali guna membuat laporan dan di berikan ke atasan. Setelahnya </w:t>
      </w:r>
      <w:r>
        <w:rPr>
          <w:bCs/>
        </w:rPr>
        <w:lastRenderedPageBreak/>
        <w:t>Pimpinan akan melihatnya lewat aplikasi dan tinggal mengACC arsip. Terakhir pihak Admin GA akan mengarsipkannya</w:t>
      </w:r>
      <w:r w:rsidR="00090EA3">
        <w:rPr>
          <w:bCs/>
        </w:rPr>
        <w:t>. Sebagai berikut :</w:t>
      </w:r>
    </w:p>
    <w:p w:rsidR="002F22F5" w:rsidRPr="00EF413A" w:rsidRDefault="002F22F5" w:rsidP="002F22F5">
      <w:pPr>
        <w:spacing w:after="0" w:line="240" w:lineRule="auto"/>
        <w:ind w:firstLine="567"/>
        <w:jc w:val="both"/>
        <w:rPr>
          <w:bCs/>
        </w:rPr>
      </w:pPr>
    </w:p>
    <w:p w:rsidR="002F22F5" w:rsidRPr="00EF413A" w:rsidRDefault="00147EB3" w:rsidP="00090EA3">
      <w:pPr>
        <w:spacing w:after="0" w:line="240" w:lineRule="auto"/>
        <w:jc w:val="center"/>
        <w:rPr>
          <w:bCs/>
        </w:rPr>
      </w:pPr>
      <w:r>
        <w:object w:dxaOrig="10560" w:dyaOrig="13323">
          <v:shape id="_x0000_i1028" type="#_x0000_t75" style="width:288.75pt;height:364.5pt" o:ole="">
            <v:imagedata r:id="rId17" o:title=""/>
          </v:shape>
          <o:OLEObject Type="Embed" ProgID="Visio.Drawing.11" ShapeID="_x0000_i1028" DrawAspect="Content" ObjectID="_1608495364" r:id="rId18"/>
        </w:object>
      </w:r>
    </w:p>
    <w:p w:rsidR="002F22F5" w:rsidRPr="00EF413A" w:rsidRDefault="002F22F5" w:rsidP="002F22F5">
      <w:pPr>
        <w:spacing w:after="0" w:line="240" w:lineRule="auto"/>
        <w:jc w:val="center"/>
      </w:pPr>
      <w:r w:rsidRPr="00EF413A">
        <w:rPr>
          <w:bCs/>
        </w:rPr>
        <w:t>Gambar 4.2 Flowchart pengembangan sistem.</w:t>
      </w:r>
    </w:p>
    <w:p w:rsidR="002F22F5" w:rsidRPr="00EF413A" w:rsidRDefault="002F22F5" w:rsidP="002F22F5">
      <w:pPr>
        <w:spacing w:after="0" w:line="240" w:lineRule="auto"/>
        <w:ind w:firstLine="567"/>
        <w:jc w:val="both"/>
        <w:rPr>
          <w:b/>
        </w:rPr>
      </w:pPr>
    </w:p>
    <w:p w:rsidR="002F22F5" w:rsidRPr="00EF413A" w:rsidRDefault="002F22F5" w:rsidP="00B5261E">
      <w:pPr>
        <w:pStyle w:val="ListParagraph"/>
        <w:numPr>
          <w:ilvl w:val="0"/>
          <w:numId w:val="18"/>
        </w:numPr>
        <w:spacing w:after="0" w:line="240" w:lineRule="auto"/>
        <w:ind w:left="567" w:hanging="567"/>
        <w:rPr>
          <w:rFonts w:ascii="Times New Roman" w:hAnsi="Times New Roman"/>
          <w:b/>
          <w:sz w:val="24"/>
        </w:rPr>
      </w:pPr>
      <w:r w:rsidRPr="00EF413A">
        <w:rPr>
          <w:rFonts w:ascii="Times New Roman" w:hAnsi="Times New Roman"/>
          <w:b/>
          <w:sz w:val="24"/>
        </w:rPr>
        <w:t>Tahap Proses Perancangan</w:t>
      </w:r>
    </w:p>
    <w:p w:rsidR="002F22F5" w:rsidRPr="00EF76D6" w:rsidRDefault="002F22F5" w:rsidP="00EF76D6">
      <w:pPr>
        <w:pStyle w:val="ListParagraph"/>
        <w:spacing w:after="0" w:line="240" w:lineRule="auto"/>
        <w:ind w:left="0" w:firstLine="567"/>
        <w:jc w:val="both"/>
        <w:rPr>
          <w:rFonts w:ascii="Times New Roman" w:hAnsi="Times New Roman"/>
          <w:sz w:val="24"/>
        </w:rPr>
      </w:pPr>
      <w:r w:rsidRPr="00EF413A">
        <w:rPr>
          <w:rFonts w:ascii="Times New Roman" w:hAnsi="Times New Roman"/>
          <w:sz w:val="24"/>
        </w:rPr>
        <w:t>Dalam tahapan Perancangan Aplikasi Rekapitulasi Pemantauan Lingkungan Kerja menggunakan metode Pendekatan Terstruktur (</w:t>
      </w:r>
      <w:r w:rsidRPr="00EF413A">
        <w:rPr>
          <w:rFonts w:ascii="Times New Roman" w:hAnsi="Times New Roman"/>
          <w:i/>
          <w:sz w:val="24"/>
        </w:rPr>
        <w:t>Structured Approach</w:t>
      </w:r>
      <w:r w:rsidRPr="00EF413A">
        <w:rPr>
          <w:rFonts w:ascii="Times New Roman" w:hAnsi="Times New Roman"/>
          <w:sz w:val="24"/>
        </w:rPr>
        <w:t xml:space="preserve">) dengan komponen perancangan meliputi </w:t>
      </w:r>
      <w:r w:rsidRPr="00EF413A">
        <w:rPr>
          <w:rFonts w:ascii="Times New Roman" w:hAnsi="Times New Roman"/>
          <w:i/>
          <w:sz w:val="24"/>
        </w:rPr>
        <w:t>Entity Relationship Diagram</w:t>
      </w:r>
      <w:r w:rsidRPr="00EF413A">
        <w:rPr>
          <w:rFonts w:ascii="Times New Roman" w:hAnsi="Times New Roman"/>
          <w:sz w:val="24"/>
        </w:rPr>
        <w:t>, Relasi Tabel, dan Spesifikasi Tabel.</w:t>
      </w:r>
    </w:p>
    <w:p w:rsidR="002F22F5" w:rsidRDefault="002F22F5" w:rsidP="00B5261E">
      <w:pPr>
        <w:pStyle w:val="ListParagraph"/>
        <w:numPr>
          <w:ilvl w:val="0"/>
          <w:numId w:val="19"/>
        </w:numPr>
        <w:spacing w:after="0" w:line="240" w:lineRule="auto"/>
        <w:ind w:left="567" w:hanging="567"/>
        <w:rPr>
          <w:rFonts w:ascii="Times New Roman" w:hAnsi="Times New Roman"/>
          <w:b/>
          <w:sz w:val="24"/>
        </w:rPr>
      </w:pPr>
      <w:r w:rsidRPr="00EF413A">
        <w:rPr>
          <w:rFonts w:ascii="Times New Roman" w:hAnsi="Times New Roman"/>
          <w:b/>
          <w:sz w:val="24"/>
        </w:rPr>
        <w:t>Perancangan Basis Data</w:t>
      </w:r>
    </w:p>
    <w:p w:rsidR="00551833" w:rsidRPr="00EF413A" w:rsidRDefault="00551833" w:rsidP="00551833">
      <w:pPr>
        <w:pStyle w:val="ListParagraph"/>
        <w:spacing w:after="0" w:line="240" w:lineRule="auto"/>
        <w:ind w:left="567"/>
        <w:rPr>
          <w:rFonts w:ascii="Times New Roman" w:hAnsi="Times New Roman"/>
          <w:b/>
          <w:sz w:val="24"/>
        </w:rPr>
      </w:pPr>
    </w:p>
    <w:p w:rsidR="002F22F5" w:rsidRPr="00B7312A" w:rsidRDefault="002F22F5" w:rsidP="00B5261E">
      <w:pPr>
        <w:pStyle w:val="ListParagraph"/>
        <w:numPr>
          <w:ilvl w:val="0"/>
          <w:numId w:val="20"/>
        </w:numPr>
        <w:spacing w:after="0" w:line="240" w:lineRule="auto"/>
        <w:ind w:left="567" w:hanging="567"/>
        <w:rPr>
          <w:rFonts w:ascii="Times New Roman" w:hAnsi="Times New Roman"/>
          <w:sz w:val="24"/>
        </w:rPr>
      </w:pPr>
      <w:r w:rsidRPr="00B7312A">
        <w:rPr>
          <w:rFonts w:ascii="Times New Roman" w:hAnsi="Times New Roman"/>
          <w:sz w:val="24"/>
        </w:rPr>
        <w:t>Entity Relationship Diagram</w:t>
      </w:r>
    </w:p>
    <w:p w:rsidR="002F22F5" w:rsidRDefault="002F22F5" w:rsidP="002F22F5">
      <w:pPr>
        <w:spacing w:after="0" w:line="240" w:lineRule="auto"/>
        <w:ind w:firstLine="567"/>
        <w:jc w:val="both"/>
        <w:rPr>
          <w:b/>
        </w:rPr>
      </w:pPr>
      <w:r w:rsidRPr="00F81D51">
        <w:rPr>
          <w:bCs/>
        </w:rPr>
        <w:t xml:space="preserve">Berdasarkan penentuan analisis kebutuhan sistem, maka diperoleh entitas-entitas yang diperlukan dalam </w:t>
      </w:r>
      <w:r>
        <w:rPr>
          <w:bCs/>
        </w:rPr>
        <w:t xml:space="preserve">pembangunan </w:t>
      </w:r>
      <w:r w:rsidR="00090EA3">
        <w:rPr>
          <w:bCs/>
        </w:rPr>
        <w:t>Aplikasi. Sebagai berikut :</w:t>
      </w:r>
    </w:p>
    <w:p w:rsidR="002F22F5" w:rsidRPr="00EF413A" w:rsidRDefault="000217D1" w:rsidP="002F22F5">
      <w:pPr>
        <w:pStyle w:val="ListParagraph"/>
        <w:spacing w:after="0" w:line="240" w:lineRule="auto"/>
        <w:ind w:left="0"/>
        <w:jc w:val="center"/>
        <w:rPr>
          <w:rFonts w:ascii="Times New Roman" w:hAnsi="Times New Roman"/>
          <w:b/>
          <w:sz w:val="24"/>
        </w:rPr>
      </w:pPr>
      <w:r>
        <w:object w:dxaOrig="13179" w:dyaOrig="9230">
          <v:shape id="_x0000_i1029" type="#_x0000_t75" style="width:414.75pt;height:290.25pt" o:ole="">
            <v:imagedata r:id="rId19" o:title=""/>
          </v:shape>
          <o:OLEObject Type="Embed" ProgID="Visio.Drawing.11" ShapeID="_x0000_i1029" DrawAspect="Content" ObjectID="_1608495365" r:id="rId20"/>
        </w:object>
      </w:r>
    </w:p>
    <w:p w:rsidR="002F22F5" w:rsidRDefault="002F22F5" w:rsidP="002F22F5">
      <w:pPr>
        <w:pStyle w:val="ListParagraph"/>
        <w:spacing w:after="0" w:line="240" w:lineRule="auto"/>
        <w:ind w:left="0"/>
        <w:jc w:val="center"/>
        <w:rPr>
          <w:rFonts w:ascii="Times New Roman" w:hAnsi="Times New Roman"/>
          <w:sz w:val="24"/>
        </w:rPr>
      </w:pPr>
      <w:r w:rsidRPr="00EF413A">
        <w:rPr>
          <w:rFonts w:ascii="Times New Roman" w:hAnsi="Times New Roman"/>
          <w:sz w:val="24"/>
        </w:rPr>
        <w:t>Gambar 4.3 ERD AplikasiRekapitulasi Pemantauan Lingkungan Kerja.</w:t>
      </w:r>
    </w:p>
    <w:p w:rsidR="002F22F5" w:rsidRPr="00EF413A" w:rsidRDefault="002F22F5" w:rsidP="002F22F5">
      <w:pPr>
        <w:pStyle w:val="ListParagraph"/>
        <w:spacing w:after="0" w:line="240" w:lineRule="auto"/>
        <w:ind w:left="0"/>
        <w:rPr>
          <w:rFonts w:ascii="Times New Roman" w:hAnsi="Times New Roman"/>
          <w:sz w:val="24"/>
        </w:rPr>
      </w:pPr>
    </w:p>
    <w:p w:rsidR="002F22F5" w:rsidRPr="00B7312A" w:rsidRDefault="002F22F5" w:rsidP="00B5261E">
      <w:pPr>
        <w:pStyle w:val="ListParagraph"/>
        <w:numPr>
          <w:ilvl w:val="0"/>
          <w:numId w:val="20"/>
        </w:numPr>
        <w:spacing w:after="0" w:line="240" w:lineRule="auto"/>
        <w:ind w:left="567" w:hanging="567"/>
        <w:rPr>
          <w:rFonts w:ascii="Times New Roman" w:hAnsi="Times New Roman"/>
          <w:sz w:val="24"/>
        </w:rPr>
      </w:pPr>
      <w:r w:rsidRPr="00B7312A">
        <w:rPr>
          <w:rFonts w:ascii="Times New Roman" w:hAnsi="Times New Roman"/>
          <w:sz w:val="24"/>
        </w:rPr>
        <w:t>Relasi Tabel</w:t>
      </w:r>
    </w:p>
    <w:p w:rsidR="002F22F5" w:rsidRDefault="00A00D19" w:rsidP="002F22F5">
      <w:pPr>
        <w:pStyle w:val="ListParagraph"/>
        <w:spacing w:after="0" w:line="240" w:lineRule="auto"/>
        <w:ind w:left="0" w:firstLine="567"/>
        <w:jc w:val="both"/>
        <w:rPr>
          <w:rFonts w:ascii="Times New Roman" w:hAnsi="Times New Roman"/>
          <w:sz w:val="24"/>
        </w:rPr>
      </w:pPr>
      <w:r>
        <w:rPr>
          <w:rFonts w:ascii="Times New Roman" w:hAnsi="Times New Roman"/>
          <w:sz w:val="24"/>
        </w:rPr>
        <w:t>Berikut relasi antar tabel untuk Aplikasi Rekapitulasi Penagihan Kantin.</w:t>
      </w:r>
    </w:p>
    <w:p w:rsidR="008365A1" w:rsidRPr="00EF413A" w:rsidRDefault="008365A1" w:rsidP="002F22F5">
      <w:pPr>
        <w:pStyle w:val="ListParagraph"/>
        <w:spacing w:after="0" w:line="240" w:lineRule="auto"/>
        <w:ind w:left="0" w:firstLine="567"/>
        <w:jc w:val="both"/>
        <w:rPr>
          <w:rFonts w:ascii="Times New Roman" w:hAnsi="Times New Roman"/>
          <w:b/>
          <w:sz w:val="28"/>
        </w:rPr>
      </w:pPr>
    </w:p>
    <w:p w:rsidR="002F22F5" w:rsidRPr="00EF413A" w:rsidRDefault="000217D1" w:rsidP="002F22F5">
      <w:pPr>
        <w:pStyle w:val="ListParagraph"/>
        <w:spacing w:after="0" w:line="240" w:lineRule="auto"/>
        <w:ind w:left="0"/>
        <w:jc w:val="center"/>
        <w:rPr>
          <w:rFonts w:ascii="Times New Roman" w:hAnsi="Times New Roman"/>
          <w:b/>
          <w:sz w:val="24"/>
        </w:rPr>
      </w:pPr>
      <w:r>
        <w:object w:dxaOrig="7599" w:dyaOrig="6002">
          <v:shape id="_x0000_i1030" type="#_x0000_t75" style="width:275.25pt;height:216.75pt" o:ole="">
            <v:imagedata r:id="rId21" o:title=""/>
          </v:shape>
          <o:OLEObject Type="Embed" ProgID="Visio.Drawing.11" ShapeID="_x0000_i1030" DrawAspect="Content" ObjectID="_1608495366" r:id="rId22"/>
        </w:object>
      </w:r>
    </w:p>
    <w:p w:rsidR="002F22F5" w:rsidRDefault="002F22F5" w:rsidP="002F22F5">
      <w:pPr>
        <w:pStyle w:val="ListParagraph"/>
        <w:spacing w:after="0" w:line="240" w:lineRule="auto"/>
        <w:ind w:left="0"/>
        <w:jc w:val="center"/>
        <w:rPr>
          <w:rFonts w:ascii="Times New Roman" w:hAnsi="Times New Roman"/>
          <w:sz w:val="24"/>
        </w:rPr>
      </w:pPr>
      <w:r w:rsidRPr="00EF413A">
        <w:rPr>
          <w:rFonts w:ascii="Times New Roman" w:hAnsi="Times New Roman"/>
          <w:sz w:val="24"/>
        </w:rPr>
        <w:t>Gambar 4.4 Relasi Tabel.</w:t>
      </w:r>
    </w:p>
    <w:p w:rsidR="00090EA3" w:rsidRDefault="00090EA3" w:rsidP="002F22F5">
      <w:pPr>
        <w:pStyle w:val="ListParagraph"/>
        <w:spacing w:after="0" w:line="240" w:lineRule="auto"/>
        <w:ind w:left="0"/>
        <w:jc w:val="center"/>
        <w:rPr>
          <w:rFonts w:ascii="Times New Roman" w:hAnsi="Times New Roman"/>
          <w:sz w:val="24"/>
        </w:rPr>
      </w:pPr>
    </w:p>
    <w:p w:rsidR="00147EB3" w:rsidRDefault="00147EB3" w:rsidP="002F22F5">
      <w:pPr>
        <w:pStyle w:val="ListParagraph"/>
        <w:spacing w:after="0" w:line="240" w:lineRule="auto"/>
        <w:ind w:left="0"/>
        <w:jc w:val="center"/>
        <w:rPr>
          <w:rFonts w:ascii="Times New Roman" w:hAnsi="Times New Roman"/>
          <w:sz w:val="24"/>
        </w:rPr>
      </w:pPr>
    </w:p>
    <w:p w:rsidR="00147EB3" w:rsidRDefault="00147EB3" w:rsidP="002F22F5">
      <w:pPr>
        <w:pStyle w:val="ListParagraph"/>
        <w:spacing w:after="0" w:line="240" w:lineRule="auto"/>
        <w:ind w:left="0"/>
        <w:jc w:val="center"/>
        <w:rPr>
          <w:rFonts w:ascii="Times New Roman" w:hAnsi="Times New Roman"/>
          <w:sz w:val="24"/>
        </w:rPr>
      </w:pPr>
    </w:p>
    <w:p w:rsidR="00EF76D6" w:rsidRPr="00EF413A" w:rsidRDefault="00EF76D6" w:rsidP="000217D1">
      <w:pPr>
        <w:pStyle w:val="ListParagraph"/>
        <w:spacing w:after="0" w:line="240" w:lineRule="auto"/>
        <w:ind w:left="0"/>
        <w:rPr>
          <w:rFonts w:ascii="Times New Roman" w:hAnsi="Times New Roman"/>
          <w:sz w:val="24"/>
        </w:rPr>
      </w:pPr>
    </w:p>
    <w:p w:rsidR="003C26D0" w:rsidRPr="00B7312A" w:rsidRDefault="003C26D0" w:rsidP="00B5261E">
      <w:pPr>
        <w:pStyle w:val="ListParagraph"/>
        <w:numPr>
          <w:ilvl w:val="0"/>
          <w:numId w:val="20"/>
        </w:numPr>
        <w:spacing w:after="0" w:line="240" w:lineRule="auto"/>
        <w:ind w:left="567" w:hanging="567"/>
        <w:rPr>
          <w:rFonts w:ascii="Times New Roman" w:hAnsi="Times New Roman"/>
          <w:sz w:val="24"/>
        </w:rPr>
      </w:pPr>
      <w:r w:rsidRPr="00B7312A">
        <w:rPr>
          <w:rFonts w:ascii="Times New Roman" w:hAnsi="Times New Roman"/>
          <w:sz w:val="24"/>
        </w:rPr>
        <w:lastRenderedPageBreak/>
        <w:t>Spesifikasi Tabel</w:t>
      </w:r>
    </w:p>
    <w:p w:rsidR="003C26D0" w:rsidRPr="00EF413A" w:rsidRDefault="003C26D0" w:rsidP="003C26D0">
      <w:pPr>
        <w:pStyle w:val="ListParagraph"/>
        <w:spacing w:after="0" w:line="240" w:lineRule="auto"/>
        <w:ind w:left="567"/>
        <w:rPr>
          <w:rFonts w:ascii="Times New Roman" w:hAnsi="Times New Roman"/>
          <w:b/>
          <w:sz w:val="24"/>
        </w:rPr>
      </w:pPr>
    </w:p>
    <w:p w:rsidR="003C26D0" w:rsidRPr="00EF413A" w:rsidRDefault="003C26D0" w:rsidP="003C26D0">
      <w:pPr>
        <w:pStyle w:val="ListParagraph"/>
        <w:spacing w:after="0" w:line="240" w:lineRule="auto"/>
        <w:ind w:left="567"/>
        <w:jc w:val="center"/>
        <w:rPr>
          <w:rFonts w:ascii="Times New Roman" w:hAnsi="Times New Roman"/>
          <w:sz w:val="24"/>
        </w:rPr>
      </w:pPr>
      <w:r>
        <w:rPr>
          <w:rFonts w:ascii="Times New Roman" w:hAnsi="Times New Roman"/>
          <w:sz w:val="24"/>
        </w:rPr>
        <w:t>Tabel 4.1 tb_SatKer.</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Satker*</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Nama_Satker</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30)</w:t>
            </w:r>
          </w:p>
        </w:tc>
      </w:tr>
      <w:tr w:rsidR="003C26D0" w:rsidRPr="00EF413A" w:rsidTr="00DE5886">
        <w:tc>
          <w:tcPr>
            <w:tcW w:w="3827" w:type="dxa"/>
          </w:tcPr>
          <w:p w:rsidR="003C26D0" w:rsidRDefault="003C26D0" w:rsidP="00DE5886">
            <w:pPr>
              <w:pStyle w:val="ListParagraph"/>
              <w:ind w:left="0"/>
              <w:rPr>
                <w:rFonts w:ascii="Times New Roman" w:hAnsi="Times New Roman"/>
                <w:sz w:val="24"/>
              </w:rPr>
            </w:pPr>
            <w:r>
              <w:rPr>
                <w:rFonts w:ascii="Times New Roman" w:hAnsi="Times New Roman"/>
                <w:sz w:val="24"/>
              </w:rPr>
              <w:t>PPJ</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Varchar(8)</w:t>
            </w:r>
          </w:p>
        </w:tc>
      </w:tr>
    </w:tbl>
    <w:p w:rsidR="003C26D0" w:rsidRPr="00EF413A" w:rsidRDefault="003C26D0" w:rsidP="003C26D0">
      <w:pPr>
        <w:spacing w:after="0" w:line="240" w:lineRule="auto"/>
      </w:pPr>
    </w:p>
    <w:p w:rsidR="003C26D0" w:rsidRPr="00EF413A" w:rsidRDefault="003C26D0" w:rsidP="003C26D0">
      <w:pPr>
        <w:spacing w:after="0" w:line="240" w:lineRule="auto"/>
        <w:ind w:left="567"/>
        <w:jc w:val="center"/>
      </w:pPr>
      <w:r>
        <w:t>Tabel 4.2 tb_Menu</w:t>
      </w:r>
      <w:r w:rsidRPr="00EF413A">
        <w:t>.</w:t>
      </w:r>
    </w:p>
    <w:tbl>
      <w:tblPr>
        <w:tblStyle w:val="TableGrid"/>
        <w:tblW w:w="4573" w:type="pct"/>
        <w:tblInd w:w="562" w:type="dxa"/>
        <w:tblLook w:val="04A0"/>
      </w:tblPr>
      <w:tblGrid>
        <w:gridCol w:w="3858"/>
        <w:gridCol w:w="3858"/>
      </w:tblGrid>
      <w:tr w:rsidR="003C26D0" w:rsidRPr="00EF413A" w:rsidTr="00DE5886">
        <w:trPr>
          <w:trHeight w:val="274"/>
        </w:trPr>
        <w:tc>
          <w:tcPr>
            <w:tcW w:w="2500" w:type="pct"/>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2500" w:type="pct"/>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rPr>
          <w:trHeight w:val="274"/>
        </w:trPr>
        <w:tc>
          <w:tcPr>
            <w:tcW w:w="2500" w:type="pct"/>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Makan</w:t>
            </w:r>
            <w:r w:rsidRPr="00EF413A">
              <w:rPr>
                <w:rFonts w:ascii="Times New Roman" w:hAnsi="Times New Roman"/>
                <w:sz w:val="24"/>
              </w:rPr>
              <w:t>*</w:t>
            </w:r>
          </w:p>
        </w:tc>
        <w:tc>
          <w:tcPr>
            <w:tcW w:w="2500" w:type="pct"/>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F67E8A" w:rsidTr="00DE5886">
        <w:trPr>
          <w:trHeight w:val="289"/>
        </w:trPr>
        <w:tc>
          <w:tcPr>
            <w:tcW w:w="2500" w:type="pct"/>
          </w:tcPr>
          <w:p w:rsidR="003C26D0" w:rsidRPr="00F67E8A" w:rsidRDefault="003C26D0" w:rsidP="00DE5886">
            <w:pPr>
              <w:pStyle w:val="ListParagraph"/>
              <w:ind w:left="0"/>
              <w:rPr>
                <w:rFonts w:ascii="Times New Roman" w:hAnsi="Times New Roman"/>
                <w:sz w:val="24"/>
              </w:rPr>
            </w:pPr>
            <w:r>
              <w:rPr>
                <w:rFonts w:ascii="Times New Roman" w:hAnsi="Times New Roman"/>
                <w:sz w:val="24"/>
              </w:rPr>
              <w:t>Hrg_Stn</w:t>
            </w:r>
          </w:p>
        </w:tc>
        <w:tc>
          <w:tcPr>
            <w:tcW w:w="2500" w:type="pct"/>
          </w:tcPr>
          <w:p w:rsidR="003C26D0" w:rsidRPr="00F67E8A" w:rsidRDefault="003C26D0" w:rsidP="00DE5886">
            <w:pPr>
              <w:pStyle w:val="ListParagraph"/>
              <w:ind w:left="0"/>
              <w:rPr>
                <w:rFonts w:ascii="Times New Roman" w:hAnsi="Times New Roman"/>
                <w:sz w:val="24"/>
              </w:rPr>
            </w:pPr>
            <w:r>
              <w:rPr>
                <w:rFonts w:ascii="Times New Roman" w:hAnsi="Times New Roman"/>
                <w:sz w:val="24"/>
              </w:rPr>
              <w:t>Int (8</w:t>
            </w:r>
            <w:r w:rsidRPr="00EF413A">
              <w:rPr>
                <w:rFonts w:ascii="Times New Roman" w:hAnsi="Times New Roman"/>
                <w:sz w:val="24"/>
              </w:rPr>
              <w:t>)</w:t>
            </w:r>
          </w:p>
        </w:tc>
      </w:tr>
      <w:tr w:rsidR="003C26D0" w:rsidRPr="00F67E8A" w:rsidTr="00DE5886">
        <w:trPr>
          <w:trHeight w:val="289"/>
        </w:trPr>
        <w:tc>
          <w:tcPr>
            <w:tcW w:w="2500" w:type="pct"/>
          </w:tcPr>
          <w:p w:rsidR="003C26D0" w:rsidRDefault="003C26D0" w:rsidP="00DE5886">
            <w:pPr>
              <w:pStyle w:val="ListParagraph"/>
              <w:ind w:left="0"/>
              <w:rPr>
                <w:rFonts w:ascii="Times New Roman" w:hAnsi="Times New Roman"/>
                <w:sz w:val="24"/>
              </w:rPr>
            </w:pPr>
            <w:r>
              <w:rPr>
                <w:rFonts w:ascii="Times New Roman" w:hAnsi="Times New Roman"/>
                <w:sz w:val="24"/>
              </w:rPr>
              <w:t>Porsi</w:t>
            </w:r>
          </w:p>
        </w:tc>
        <w:tc>
          <w:tcPr>
            <w:tcW w:w="2500" w:type="pct"/>
          </w:tcPr>
          <w:p w:rsidR="003C26D0" w:rsidRDefault="003C26D0" w:rsidP="00DE5886">
            <w:pPr>
              <w:pStyle w:val="ListParagraph"/>
              <w:ind w:left="0"/>
              <w:rPr>
                <w:rFonts w:ascii="Times New Roman" w:hAnsi="Times New Roman"/>
                <w:sz w:val="24"/>
              </w:rPr>
            </w:pPr>
            <w:r>
              <w:rPr>
                <w:rFonts w:ascii="Times New Roman" w:hAnsi="Times New Roman"/>
                <w:sz w:val="24"/>
              </w:rPr>
              <w:t>Int (4)</w:t>
            </w:r>
          </w:p>
        </w:tc>
      </w:tr>
    </w:tbl>
    <w:p w:rsidR="003C26D0" w:rsidRDefault="003C26D0" w:rsidP="003C26D0">
      <w:pPr>
        <w:spacing w:after="0" w:line="240" w:lineRule="auto"/>
      </w:pPr>
    </w:p>
    <w:p w:rsidR="003C26D0" w:rsidRPr="00EF413A" w:rsidRDefault="003C26D0" w:rsidP="003C26D0">
      <w:pPr>
        <w:spacing w:after="0" w:line="240" w:lineRule="auto"/>
        <w:ind w:left="567"/>
        <w:jc w:val="center"/>
      </w:pPr>
      <w:r>
        <w:t>Tabel 4.3 tb_PenagihperSatker.</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Penagih*</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Satker</w:t>
            </w:r>
            <w:r w:rsidRPr="00EF413A">
              <w:rPr>
                <w:rFonts w:ascii="Times New Roman" w:hAnsi="Times New Roman"/>
                <w:sz w:val="24"/>
              </w:rPr>
              <w:t>**</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Foreign Key</w:t>
            </w:r>
          </w:p>
        </w:tc>
      </w:tr>
      <w:tr w:rsidR="003C26D0" w:rsidRPr="00EF413A" w:rsidTr="00DE5886">
        <w:tc>
          <w:tcPr>
            <w:tcW w:w="3827" w:type="dxa"/>
          </w:tcPr>
          <w:p w:rsidR="003C26D0" w:rsidRDefault="003C26D0" w:rsidP="00DE5886">
            <w:pPr>
              <w:pStyle w:val="ListParagraph"/>
              <w:ind w:left="0"/>
              <w:rPr>
                <w:rFonts w:ascii="Times New Roman" w:hAnsi="Times New Roman"/>
                <w:sz w:val="24"/>
              </w:rPr>
            </w:pPr>
            <w:r>
              <w:rPr>
                <w:rFonts w:ascii="Times New Roman" w:hAnsi="Times New Roman"/>
                <w:sz w:val="24"/>
              </w:rPr>
              <w:t>Ttl_PerSat</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nt (10)</w:t>
            </w:r>
          </w:p>
        </w:tc>
      </w:tr>
    </w:tbl>
    <w:p w:rsidR="003C26D0" w:rsidRPr="00EF413A" w:rsidRDefault="003C26D0" w:rsidP="003C26D0">
      <w:pPr>
        <w:spacing w:after="0" w:line="240" w:lineRule="auto"/>
        <w:rPr>
          <w:b/>
        </w:rPr>
      </w:pPr>
      <w:r w:rsidRPr="00EF413A">
        <w:rPr>
          <w:b/>
        </w:rPr>
        <w:tab/>
      </w:r>
    </w:p>
    <w:p w:rsidR="003C26D0" w:rsidRPr="00EF413A" w:rsidRDefault="003C26D0" w:rsidP="003C26D0">
      <w:pPr>
        <w:spacing w:after="0" w:line="240" w:lineRule="auto"/>
        <w:ind w:left="567"/>
        <w:jc w:val="center"/>
      </w:pPr>
      <w:r>
        <w:t>Tabel 4.4 tb_PenagihperPorsi.</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Penagih</w:t>
            </w:r>
            <w:r w:rsidRPr="00EF413A">
              <w:rPr>
                <w:rFonts w:ascii="Times New Roman" w:hAnsi="Times New Roman"/>
                <w:sz w:val="24"/>
              </w:rPr>
              <w:t>*</w:t>
            </w:r>
            <w:r>
              <w:rPr>
                <w:rFonts w:ascii="Times New Roman" w:hAnsi="Times New Roman"/>
                <w:sz w:val="24"/>
              </w:rPr>
              <w:t>*</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Foreign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Satker</w:t>
            </w:r>
            <w:r w:rsidRPr="00EF413A">
              <w:rPr>
                <w:rFonts w:ascii="Times New Roman" w:hAnsi="Times New Roman"/>
                <w:sz w:val="24"/>
              </w:rPr>
              <w:t>**</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Foreign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Menu**</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Foreign Key</w:t>
            </w:r>
          </w:p>
        </w:tc>
      </w:tr>
      <w:tr w:rsidR="003C26D0" w:rsidRPr="00EF413A" w:rsidTr="00DE5886">
        <w:tc>
          <w:tcPr>
            <w:tcW w:w="3827" w:type="dxa"/>
          </w:tcPr>
          <w:p w:rsidR="003C26D0" w:rsidRDefault="003C26D0" w:rsidP="00DE5886">
            <w:pPr>
              <w:pStyle w:val="ListParagraph"/>
              <w:ind w:left="0"/>
              <w:rPr>
                <w:rFonts w:ascii="Times New Roman" w:hAnsi="Times New Roman"/>
                <w:sz w:val="24"/>
              </w:rPr>
            </w:pPr>
            <w:r>
              <w:rPr>
                <w:rFonts w:ascii="Times New Roman" w:hAnsi="Times New Roman"/>
                <w:sz w:val="24"/>
              </w:rPr>
              <w:t>Ttl_PerPor</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nt (10)</w:t>
            </w:r>
          </w:p>
        </w:tc>
      </w:tr>
    </w:tbl>
    <w:p w:rsidR="003C26D0" w:rsidRPr="00EF413A" w:rsidRDefault="003C26D0" w:rsidP="003C26D0">
      <w:pPr>
        <w:spacing w:after="0" w:line="240" w:lineRule="auto"/>
        <w:rPr>
          <w:b/>
        </w:rPr>
      </w:pPr>
    </w:p>
    <w:p w:rsidR="003C26D0" w:rsidRPr="00EF413A" w:rsidRDefault="003C26D0" w:rsidP="003C26D0">
      <w:pPr>
        <w:spacing w:after="0" w:line="240" w:lineRule="auto"/>
        <w:ind w:left="567"/>
        <w:jc w:val="center"/>
      </w:pPr>
      <w:r w:rsidRPr="00EF413A">
        <w:t>Tabel 4.5 tb_</w:t>
      </w:r>
      <w:r>
        <w:t>Penagihan.</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shd w:val="clear" w:color="auto" w:fill="FFFFFF" w:themeFill="background1"/>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Penagih</w:t>
            </w:r>
            <w:r w:rsidRPr="00EF413A">
              <w:rPr>
                <w:rFonts w:ascii="Times New Roman" w:hAnsi="Times New Roman"/>
                <w:sz w:val="24"/>
              </w:rPr>
              <w:t>*</w:t>
            </w:r>
          </w:p>
        </w:tc>
        <w:tc>
          <w:tcPr>
            <w:tcW w:w="3828" w:type="dxa"/>
            <w:shd w:val="clear" w:color="auto" w:fill="FFFFFF" w:themeFill="background1"/>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Periode</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Date</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Ttl_Penagih</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nt</w:t>
            </w:r>
            <w:r w:rsidRPr="00EF413A">
              <w:rPr>
                <w:rFonts w:ascii="Times New Roman" w:hAnsi="Times New Roman"/>
                <w:sz w:val="24"/>
              </w:rPr>
              <w:t xml:space="preserve"> (</w:t>
            </w:r>
            <w:r>
              <w:rPr>
                <w:rFonts w:ascii="Times New Roman" w:hAnsi="Times New Roman"/>
                <w:sz w:val="24"/>
              </w:rPr>
              <w:t>10</w:t>
            </w:r>
            <w:r w:rsidRPr="00EF413A">
              <w:rPr>
                <w:rFonts w:ascii="Times New Roman" w:hAnsi="Times New Roman"/>
                <w:sz w:val="24"/>
              </w:rPr>
              <w:t>)</w:t>
            </w:r>
          </w:p>
        </w:tc>
      </w:tr>
    </w:tbl>
    <w:p w:rsidR="003C26D0" w:rsidRPr="00EF413A" w:rsidRDefault="003C26D0" w:rsidP="003C26D0">
      <w:pPr>
        <w:pStyle w:val="ListParagraph"/>
        <w:spacing w:after="0" w:line="240" w:lineRule="auto"/>
        <w:ind w:left="1418"/>
        <w:rPr>
          <w:rFonts w:ascii="Times New Roman" w:hAnsi="Times New Roman"/>
          <w:b/>
          <w:sz w:val="24"/>
        </w:rPr>
      </w:pPr>
    </w:p>
    <w:p w:rsidR="003C26D0" w:rsidRPr="00EF413A" w:rsidRDefault="003C26D0" w:rsidP="003C26D0">
      <w:pPr>
        <w:spacing w:after="0" w:line="240" w:lineRule="auto"/>
        <w:ind w:left="567"/>
        <w:jc w:val="center"/>
      </w:pPr>
      <w:r w:rsidRPr="00EF413A">
        <w:t>Tabel 4</w:t>
      </w:r>
      <w:r w:rsidR="004439A6">
        <w:t>.6 tb_Invoice</w:t>
      </w:r>
      <w:r>
        <w:t>.</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tcPr>
          <w:p w:rsidR="003C26D0" w:rsidRPr="00EF413A" w:rsidRDefault="003C26D0" w:rsidP="004439A6">
            <w:pPr>
              <w:pStyle w:val="ListParagraph"/>
              <w:ind w:left="0"/>
              <w:rPr>
                <w:rFonts w:ascii="Times New Roman" w:hAnsi="Times New Roman"/>
                <w:sz w:val="24"/>
              </w:rPr>
            </w:pPr>
            <w:r>
              <w:rPr>
                <w:rFonts w:ascii="Times New Roman" w:hAnsi="Times New Roman"/>
                <w:sz w:val="24"/>
              </w:rPr>
              <w:t>Id_</w:t>
            </w:r>
            <w:r w:rsidR="004439A6">
              <w:rPr>
                <w:rFonts w:ascii="Times New Roman" w:hAnsi="Times New Roman"/>
                <w:sz w:val="24"/>
              </w:rPr>
              <w:t>invoice*</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EF413A" w:rsidTr="00DE5886">
        <w:tc>
          <w:tcPr>
            <w:tcW w:w="3827" w:type="dxa"/>
          </w:tcPr>
          <w:p w:rsidR="003C26D0" w:rsidRPr="00EF413A" w:rsidRDefault="004439A6" w:rsidP="004439A6">
            <w:pPr>
              <w:pStyle w:val="ListParagraph"/>
              <w:ind w:left="0"/>
              <w:rPr>
                <w:rFonts w:ascii="Times New Roman" w:hAnsi="Times New Roman"/>
                <w:sz w:val="24"/>
              </w:rPr>
            </w:pPr>
            <w:r>
              <w:rPr>
                <w:rFonts w:ascii="Times New Roman" w:hAnsi="Times New Roman"/>
                <w:sz w:val="24"/>
              </w:rPr>
              <w:t>Nama_Invoice</w:t>
            </w:r>
          </w:p>
        </w:tc>
        <w:tc>
          <w:tcPr>
            <w:tcW w:w="3828" w:type="dxa"/>
          </w:tcPr>
          <w:p w:rsidR="003C26D0" w:rsidRPr="00EF413A" w:rsidRDefault="004439A6" w:rsidP="004439A6">
            <w:pPr>
              <w:pStyle w:val="ListParagraph"/>
              <w:ind w:left="0"/>
              <w:rPr>
                <w:rFonts w:ascii="Times New Roman" w:hAnsi="Times New Roman"/>
                <w:sz w:val="24"/>
              </w:rPr>
            </w:pPr>
            <w:r>
              <w:rPr>
                <w:rFonts w:ascii="Times New Roman" w:hAnsi="Times New Roman"/>
                <w:sz w:val="24"/>
              </w:rPr>
              <w:t>Varchar (20</w:t>
            </w:r>
            <w:r w:rsidR="003C26D0" w:rsidRPr="00EF413A">
              <w:rPr>
                <w:rFonts w:ascii="Times New Roman" w:hAnsi="Times New Roman"/>
                <w:sz w:val="24"/>
              </w:rPr>
              <w:t>)</w:t>
            </w:r>
          </w:p>
        </w:tc>
      </w:tr>
      <w:tr w:rsidR="003C26D0" w:rsidRPr="00EF413A" w:rsidTr="00DE5886">
        <w:tc>
          <w:tcPr>
            <w:tcW w:w="3827" w:type="dxa"/>
          </w:tcPr>
          <w:p w:rsidR="003C26D0" w:rsidRPr="00EF413A" w:rsidRDefault="004439A6" w:rsidP="00DE5886">
            <w:pPr>
              <w:pStyle w:val="ListParagraph"/>
              <w:ind w:left="0"/>
              <w:rPr>
                <w:rFonts w:ascii="Times New Roman" w:hAnsi="Times New Roman"/>
                <w:sz w:val="24"/>
              </w:rPr>
            </w:pPr>
            <w:r>
              <w:rPr>
                <w:rFonts w:ascii="Times New Roman" w:hAnsi="Times New Roman"/>
                <w:sz w:val="24"/>
              </w:rPr>
              <w:t>Tgl_up</w:t>
            </w:r>
          </w:p>
        </w:tc>
        <w:tc>
          <w:tcPr>
            <w:tcW w:w="3828" w:type="dxa"/>
          </w:tcPr>
          <w:p w:rsidR="003C26D0" w:rsidRPr="00EF413A" w:rsidRDefault="004439A6" w:rsidP="00DE5886">
            <w:pPr>
              <w:pStyle w:val="ListParagraph"/>
              <w:ind w:left="0"/>
              <w:rPr>
                <w:rFonts w:ascii="Times New Roman" w:hAnsi="Times New Roman"/>
                <w:sz w:val="24"/>
              </w:rPr>
            </w:pPr>
            <w:r>
              <w:rPr>
                <w:rFonts w:ascii="Times New Roman" w:hAnsi="Times New Roman"/>
                <w:sz w:val="24"/>
              </w:rPr>
              <w:t>Date</w:t>
            </w:r>
          </w:p>
        </w:tc>
      </w:tr>
    </w:tbl>
    <w:p w:rsidR="003C26D0" w:rsidRDefault="003C26D0" w:rsidP="003C26D0">
      <w:pPr>
        <w:spacing w:after="0" w:line="240" w:lineRule="auto"/>
        <w:jc w:val="center"/>
        <w:rPr>
          <w:b/>
        </w:rPr>
      </w:pPr>
    </w:p>
    <w:p w:rsidR="003C26D0" w:rsidRPr="00EF413A" w:rsidRDefault="003C26D0" w:rsidP="003C26D0">
      <w:pPr>
        <w:spacing w:after="0" w:line="240" w:lineRule="auto"/>
        <w:jc w:val="center"/>
      </w:pPr>
      <w:r w:rsidRPr="00EF413A">
        <w:t>Tabel 4</w:t>
      </w:r>
      <w:r>
        <w:t>.7 tb_User.</w:t>
      </w:r>
    </w:p>
    <w:tbl>
      <w:tblPr>
        <w:tblStyle w:val="TableGrid"/>
        <w:tblW w:w="7655" w:type="dxa"/>
        <w:tblInd w:w="562" w:type="dxa"/>
        <w:tblLook w:val="04A0"/>
      </w:tblPr>
      <w:tblGrid>
        <w:gridCol w:w="3827"/>
        <w:gridCol w:w="3828"/>
      </w:tblGrid>
      <w:tr w:rsidR="003C26D0" w:rsidRPr="00EF413A" w:rsidTr="00DE5886">
        <w:tc>
          <w:tcPr>
            <w:tcW w:w="3827"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Field</w:t>
            </w:r>
          </w:p>
        </w:tc>
        <w:tc>
          <w:tcPr>
            <w:tcW w:w="3828" w:type="dxa"/>
            <w:shd w:val="clear" w:color="auto" w:fill="D9D9D9" w:themeFill="background1" w:themeFillShade="D9"/>
          </w:tcPr>
          <w:p w:rsidR="003C26D0" w:rsidRPr="00EF413A" w:rsidRDefault="003C26D0" w:rsidP="00DE5886">
            <w:pPr>
              <w:pStyle w:val="ListParagraph"/>
              <w:ind w:left="0"/>
              <w:rPr>
                <w:rFonts w:ascii="Times New Roman" w:hAnsi="Times New Roman"/>
                <w:b/>
                <w:sz w:val="24"/>
              </w:rPr>
            </w:pPr>
            <w:r w:rsidRPr="00EF413A">
              <w:rPr>
                <w:rFonts w:ascii="Times New Roman" w:hAnsi="Times New Roman"/>
                <w:b/>
                <w:sz w:val="24"/>
              </w:rPr>
              <w:t>Type (Length)</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Id_user</w:t>
            </w:r>
          </w:p>
        </w:tc>
        <w:tc>
          <w:tcPr>
            <w:tcW w:w="3828" w:type="dxa"/>
          </w:tcPr>
          <w:p w:rsidR="003C26D0" w:rsidRPr="00EF413A" w:rsidRDefault="003C26D0" w:rsidP="00DE5886">
            <w:pPr>
              <w:pStyle w:val="ListParagraph"/>
              <w:ind w:left="0"/>
              <w:rPr>
                <w:rFonts w:ascii="Times New Roman" w:hAnsi="Times New Roman"/>
                <w:sz w:val="24"/>
              </w:rPr>
            </w:pPr>
            <w:r w:rsidRPr="00EF413A">
              <w:rPr>
                <w:rFonts w:ascii="Times New Roman" w:hAnsi="Times New Roman"/>
                <w:sz w:val="24"/>
              </w:rPr>
              <w:t>Varchar (6) Primary Key</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Username</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Varchar (15</w:t>
            </w:r>
            <w:r w:rsidRPr="00EF413A">
              <w:rPr>
                <w:rFonts w:ascii="Times New Roman" w:hAnsi="Times New Roman"/>
                <w:sz w:val="24"/>
              </w:rPr>
              <w:t xml:space="preserve">) </w:t>
            </w:r>
          </w:p>
        </w:tc>
      </w:tr>
      <w:tr w:rsidR="003C26D0" w:rsidRPr="00EF413A" w:rsidTr="00DE5886">
        <w:tc>
          <w:tcPr>
            <w:tcW w:w="3827"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Password</w:t>
            </w:r>
          </w:p>
        </w:tc>
        <w:tc>
          <w:tcPr>
            <w:tcW w:w="3828" w:type="dxa"/>
          </w:tcPr>
          <w:p w:rsidR="003C26D0" w:rsidRPr="00EF413A" w:rsidRDefault="003C26D0" w:rsidP="00DE5886">
            <w:pPr>
              <w:pStyle w:val="ListParagraph"/>
              <w:ind w:left="0"/>
              <w:rPr>
                <w:rFonts w:ascii="Times New Roman" w:hAnsi="Times New Roman"/>
                <w:sz w:val="24"/>
              </w:rPr>
            </w:pPr>
            <w:r>
              <w:rPr>
                <w:rFonts w:ascii="Times New Roman" w:hAnsi="Times New Roman"/>
                <w:sz w:val="24"/>
              </w:rPr>
              <w:t>Varchar (20</w:t>
            </w:r>
            <w:r w:rsidRPr="00EF413A">
              <w:rPr>
                <w:rFonts w:ascii="Times New Roman" w:hAnsi="Times New Roman"/>
                <w:sz w:val="24"/>
              </w:rPr>
              <w:t>)</w:t>
            </w:r>
          </w:p>
        </w:tc>
      </w:tr>
      <w:tr w:rsidR="003C26D0" w:rsidRPr="00EF413A" w:rsidTr="00DE5886">
        <w:tc>
          <w:tcPr>
            <w:tcW w:w="3827" w:type="dxa"/>
          </w:tcPr>
          <w:p w:rsidR="003C26D0" w:rsidRDefault="003C26D0" w:rsidP="00DE5886">
            <w:pPr>
              <w:pStyle w:val="ListParagraph"/>
              <w:ind w:left="0"/>
              <w:rPr>
                <w:rFonts w:ascii="Times New Roman" w:hAnsi="Times New Roman"/>
                <w:sz w:val="24"/>
              </w:rPr>
            </w:pPr>
            <w:r>
              <w:rPr>
                <w:rFonts w:ascii="Times New Roman" w:hAnsi="Times New Roman"/>
                <w:sz w:val="24"/>
              </w:rPr>
              <w:t>Hak_Akses</w:t>
            </w:r>
          </w:p>
        </w:tc>
        <w:tc>
          <w:tcPr>
            <w:tcW w:w="3828" w:type="dxa"/>
          </w:tcPr>
          <w:p w:rsidR="003C26D0" w:rsidRDefault="003C26D0" w:rsidP="00DE5886">
            <w:pPr>
              <w:pStyle w:val="ListParagraph"/>
              <w:ind w:left="0"/>
              <w:rPr>
                <w:rFonts w:ascii="Times New Roman" w:hAnsi="Times New Roman"/>
                <w:sz w:val="24"/>
              </w:rPr>
            </w:pPr>
            <w:r>
              <w:rPr>
                <w:rFonts w:ascii="Times New Roman" w:hAnsi="Times New Roman"/>
                <w:sz w:val="24"/>
              </w:rPr>
              <w:t>Enum (‘Admin’, ‘User’, ‘Pimpinan’)</w:t>
            </w:r>
          </w:p>
        </w:tc>
      </w:tr>
    </w:tbl>
    <w:p w:rsidR="002F22F5" w:rsidRPr="00734F4C" w:rsidRDefault="002F22F5" w:rsidP="00734F4C">
      <w:pPr>
        <w:spacing w:after="0" w:line="240" w:lineRule="auto"/>
      </w:pPr>
    </w:p>
    <w:p w:rsidR="002F22F5" w:rsidRDefault="002F22F5" w:rsidP="002F22F5">
      <w:pPr>
        <w:rPr>
          <w:b/>
        </w:rPr>
      </w:pPr>
      <w:r>
        <w:rPr>
          <w:b/>
        </w:rPr>
        <w:br w:type="page"/>
      </w:r>
    </w:p>
    <w:p w:rsidR="002F22F5" w:rsidRDefault="002F22F5" w:rsidP="00B5261E">
      <w:pPr>
        <w:pStyle w:val="ListParagraph"/>
        <w:numPr>
          <w:ilvl w:val="0"/>
          <w:numId w:val="19"/>
        </w:numPr>
        <w:spacing w:after="0" w:line="240" w:lineRule="auto"/>
        <w:ind w:left="567" w:hanging="567"/>
        <w:rPr>
          <w:rFonts w:ascii="Times New Roman" w:hAnsi="Times New Roman"/>
          <w:b/>
          <w:sz w:val="24"/>
        </w:rPr>
      </w:pPr>
      <w:r w:rsidRPr="00EF413A">
        <w:rPr>
          <w:rFonts w:ascii="Times New Roman" w:hAnsi="Times New Roman"/>
          <w:b/>
          <w:sz w:val="24"/>
        </w:rPr>
        <w:lastRenderedPageBreak/>
        <w:t>Perancangan Sistem Secara Umum</w:t>
      </w:r>
    </w:p>
    <w:p w:rsidR="00551833" w:rsidRPr="00551833" w:rsidRDefault="00551833" w:rsidP="00551833">
      <w:pPr>
        <w:spacing w:after="0" w:line="240" w:lineRule="auto"/>
        <w:rPr>
          <w:b/>
        </w:rPr>
      </w:pPr>
    </w:p>
    <w:p w:rsidR="002F22F5" w:rsidRPr="00B7312A" w:rsidRDefault="002F22F5" w:rsidP="00B5261E">
      <w:pPr>
        <w:pStyle w:val="ListParagraph"/>
        <w:numPr>
          <w:ilvl w:val="0"/>
          <w:numId w:val="21"/>
        </w:numPr>
        <w:spacing w:after="0" w:line="240" w:lineRule="auto"/>
        <w:ind w:left="567" w:hanging="567"/>
        <w:rPr>
          <w:rFonts w:ascii="Times New Roman" w:hAnsi="Times New Roman"/>
          <w:sz w:val="24"/>
        </w:rPr>
      </w:pPr>
      <w:r w:rsidRPr="00B7312A">
        <w:rPr>
          <w:rFonts w:ascii="Times New Roman" w:hAnsi="Times New Roman"/>
          <w:sz w:val="24"/>
        </w:rPr>
        <w:t>Data Flow Diagram</w:t>
      </w:r>
    </w:p>
    <w:p w:rsidR="002F22F5" w:rsidRPr="00EF413A" w:rsidRDefault="00E231BE" w:rsidP="002F22F5">
      <w:pPr>
        <w:spacing w:after="0" w:line="240" w:lineRule="auto"/>
        <w:ind w:firstLine="567"/>
        <w:jc w:val="both"/>
      </w:pPr>
      <w:r>
        <w:t>Berikut</w:t>
      </w:r>
      <w:r w:rsidR="00B85F39">
        <w:t xml:space="preserve"> r</w:t>
      </w:r>
      <w:r w:rsidR="002F22F5" w:rsidRPr="00EF413A">
        <w:t xml:space="preserve">ancangan </w:t>
      </w:r>
      <w:r>
        <w:t>Diagram Konteks</w:t>
      </w:r>
      <w:r w:rsidR="002F22F5" w:rsidRPr="00EF413A">
        <w:t xml:space="preserve"> </w:t>
      </w:r>
      <w:r>
        <w:t xml:space="preserve">pada </w:t>
      </w:r>
      <w:r w:rsidR="002F22F5" w:rsidRPr="00EF413A">
        <w:t>Aplikasi Rekapitulasi Pe</w:t>
      </w:r>
      <w:r>
        <w:t>nagihan Kantin.</w:t>
      </w:r>
    </w:p>
    <w:p w:rsidR="002F22F5" w:rsidRPr="00EF413A" w:rsidRDefault="002F22F5" w:rsidP="002F22F5">
      <w:pPr>
        <w:spacing w:after="0" w:line="240" w:lineRule="auto"/>
        <w:ind w:firstLine="567"/>
        <w:rPr>
          <w:b/>
        </w:rPr>
      </w:pPr>
    </w:p>
    <w:p w:rsidR="002F22F5" w:rsidRPr="00EF413A" w:rsidRDefault="000217D1" w:rsidP="002F22F5">
      <w:pPr>
        <w:pStyle w:val="ListParagraph"/>
        <w:spacing w:after="0" w:line="240" w:lineRule="auto"/>
        <w:ind w:left="0"/>
        <w:jc w:val="center"/>
        <w:rPr>
          <w:rFonts w:ascii="Times New Roman" w:hAnsi="Times New Roman"/>
          <w:b/>
          <w:sz w:val="24"/>
        </w:rPr>
      </w:pPr>
      <w:r>
        <w:object w:dxaOrig="9444" w:dyaOrig="4422">
          <v:shape id="_x0000_i1031" type="#_x0000_t75" style="width:369pt;height:172.5pt" o:ole="">
            <v:imagedata r:id="rId23" o:title=""/>
          </v:shape>
          <o:OLEObject Type="Embed" ProgID="Visio.Drawing.11" ShapeID="_x0000_i1031" DrawAspect="Content" ObjectID="_1608495367" r:id="rId24"/>
        </w:object>
      </w:r>
    </w:p>
    <w:p w:rsidR="00B85F39" w:rsidRPr="0041634D" w:rsidRDefault="002F22F5" w:rsidP="0041634D">
      <w:pPr>
        <w:pStyle w:val="ListParagraph"/>
        <w:spacing w:after="0" w:line="240" w:lineRule="auto"/>
        <w:ind w:left="0"/>
        <w:jc w:val="center"/>
        <w:rPr>
          <w:rFonts w:ascii="Times New Roman" w:hAnsi="Times New Roman"/>
          <w:sz w:val="24"/>
        </w:rPr>
      </w:pPr>
      <w:r w:rsidRPr="00EF413A">
        <w:rPr>
          <w:rFonts w:ascii="Times New Roman" w:hAnsi="Times New Roman"/>
          <w:sz w:val="24"/>
        </w:rPr>
        <w:t>Gambar 4.5</w:t>
      </w:r>
      <w:r>
        <w:rPr>
          <w:rFonts w:ascii="Times New Roman" w:hAnsi="Times New Roman"/>
          <w:sz w:val="24"/>
        </w:rPr>
        <w:t xml:space="preserve"> </w:t>
      </w:r>
      <w:r w:rsidR="00E231BE">
        <w:rPr>
          <w:rFonts w:ascii="Times New Roman" w:hAnsi="Times New Roman"/>
          <w:sz w:val="24"/>
        </w:rPr>
        <w:t>D</w:t>
      </w:r>
      <w:r>
        <w:rPr>
          <w:rFonts w:ascii="Times New Roman" w:hAnsi="Times New Roman"/>
          <w:sz w:val="24"/>
        </w:rPr>
        <w:t>iagram</w:t>
      </w:r>
      <w:r w:rsidR="00E231BE">
        <w:rPr>
          <w:rFonts w:ascii="Times New Roman" w:hAnsi="Times New Roman"/>
          <w:sz w:val="24"/>
        </w:rPr>
        <w:t xml:space="preserve"> Konteks</w:t>
      </w:r>
      <w:r w:rsidRPr="00EF413A">
        <w:rPr>
          <w:rFonts w:ascii="Times New Roman" w:hAnsi="Times New Roman"/>
          <w:sz w:val="24"/>
        </w:rPr>
        <w:t>.</w:t>
      </w:r>
    </w:p>
    <w:p w:rsidR="002F22F5" w:rsidRDefault="002F22F5" w:rsidP="002F22F5">
      <w:pPr>
        <w:pStyle w:val="ListParagraph"/>
        <w:spacing w:after="0" w:line="240" w:lineRule="auto"/>
        <w:ind w:left="0"/>
        <w:rPr>
          <w:rFonts w:ascii="Times New Roman" w:hAnsi="Times New Roman"/>
        </w:rPr>
      </w:pPr>
    </w:p>
    <w:p w:rsidR="00663D77" w:rsidRPr="00EF413A" w:rsidRDefault="00663D77" w:rsidP="00663D77">
      <w:pPr>
        <w:spacing w:after="0" w:line="240" w:lineRule="auto"/>
        <w:ind w:firstLine="567"/>
        <w:jc w:val="both"/>
      </w:pPr>
      <w:r>
        <w:rPr>
          <w:b/>
        </w:rPr>
        <w:tab/>
      </w:r>
      <w:r>
        <w:t>Berikut rancangan DFD Level 0</w:t>
      </w:r>
      <w:r w:rsidRPr="00EF413A">
        <w:t xml:space="preserve"> Aplikasi Rekapitulasi </w:t>
      </w:r>
      <w:r>
        <w:t xml:space="preserve">Penagihan Kantin tercantum pada </w:t>
      </w:r>
      <w:r w:rsidRPr="00663D77">
        <w:rPr>
          <w:b/>
        </w:rPr>
        <w:t>Lampiran1 DFD Level 0</w:t>
      </w:r>
      <w:r w:rsidRPr="00EF413A">
        <w:t>.</w:t>
      </w:r>
    </w:p>
    <w:p w:rsidR="00294DA1" w:rsidRPr="00294DA1" w:rsidRDefault="00294DA1" w:rsidP="00294DA1">
      <w:pPr>
        <w:spacing w:after="0"/>
        <w:rPr>
          <w:b/>
        </w:rPr>
      </w:pPr>
    </w:p>
    <w:p w:rsidR="002F22F5" w:rsidRPr="00B7312A" w:rsidRDefault="002F22F5" w:rsidP="00B5261E">
      <w:pPr>
        <w:pStyle w:val="ListParagraph"/>
        <w:numPr>
          <w:ilvl w:val="0"/>
          <w:numId w:val="21"/>
        </w:numPr>
        <w:spacing w:after="0" w:line="240" w:lineRule="auto"/>
        <w:ind w:left="567" w:hanging="567"/>
        <w:rPr>
          <w:rFonts w:ascii="Times New Roman" w:hAnsi="Times New Roman"/>
          <w:sz w:val="24"/>
        </w:rPr>
      </w:pPr>
      <w:r w:rsidRPr="00B7312A">
        <w:rPr>
          <w:rFonts w:ascii="Times New Roman" w:hAnsi="Times New Roman"/>
          <w:sz w:val="24"/>
        </w:rPr>
        <w:t>Flowchart Sistem</w:t>
      </w:r>
    </w:p>
    <w:p w:rsidR="002F22F5" w:rsidRPr="00EF413A" w:rsidRDefault="00B85F39" w:rsidP="002F22F5">
      <w:pPr>
        <w:spacing w:after="0" w:line="240" w:lineRule="auto"/>
        <w:ind w:firstLine="567"/>
        <w:jc w:val="both"/>
      </w:pPr>
      <w:r>
        <w:t>Berikut r</w:t>
      </w:r>
      <w:r w:rsidR="002F22F5">
        <w:t xml:space="preserve">ancangan </w:t>
      </w:r>
      <w:r w:rsidR="002F22F5" w:rsidRPr="00AB4E1D">
        <w:rPr>
          <w:i/>
        </w:rPr>
        <w:t>Flowchart</w:t>
      </w:r>
      <w:r w:rsidR="002F22F5">
        <w:t xml:space="preserve"> S</w:t>
      </w:r>
      <w:r w:rsidR="002F22F5" w:rsidRPr="00EF413A">
        <w:t xml:space="preserve">istem Aplikasi Rekapitulasi </w:t>
      </w:r>
      <w:r>
        <w:t>Penagihan Kantin</w:t>
      </w:r>
      <w:r w:rsidR="00663D77">
        <w:t xml:space="preserve"> tercantum pada </w:t>
      </w:r>
      <w:r w:rsidR="00663D77" w:rsidRPr="00663D77">
        <w:rPr>
          <w:b/>
        </w:rPr>
        <w:t>Lampiran2 Flowchart Sistem</w:t>
      </w:r>
      <w:r w:rsidR="002F22F5" w:rsidRPr="00EF413A">
        <w:t>.</w:t>
      </w:r>
    </w:p>
    <w:p w:rsidR="002F22F5" w:rsidRPr="00EF413A" w:rsidRDefault="002F22F5" w:rsidP="00663D77">
      <w:pPr>
        <w:spacing w:after="0" w:line="240" w:lineRule="auto"/>
      </w:pPr>
    </w:p>
    <w:p w:rsidR="002F22F5" w:rsidRPr="00B7312A" w:rsidRDefault="002F22F5" w:rsidP="00B5261E">
      <w:pPr>
        <w:pStyle w:val="ListParagraph"/>
        <w:numPr>
          <w:ilvl w:val="0"/>
          <w:numId w:val="21"/>
        </w:numPr>
        <w:spacing w:after="0" w:line="240" w:lineRule="auto"/>
        <w:ind w:left="567" w:hanging="567"/>
        <w:rPr>
          <w:rFonts w:ascii="Times New Roman" w:hAnsi="Times New Roman"/>
          <w:sz w:val="24"/>
        </w:rPr>
      </w:pPr>
      <w:r w:rsidRPr="00B7312A">
        <w:rPr>
          <w:rFonts w:ascii="Times New Roman" w:hAnsi="Times New Roman"/>
          <w:sz w:val="24"/>
        </w:rPr>
        <w:t>Struktur Navigasi</w:t>
      </w:r>
    </w:p>
    <w:p w:rsidR="002F22F5" w:rsidRDefault="001C2216" w:rsidP="002F22F5">
      <w:pPr>
        <w:spacing w:after="0" w:line="240" w:lineRule="auto"/>
        <w:ind w:firstLine="567"/>
        <w:jc w:val="both"/>
      </w:pPr>
      <w:r>
        <w:t>Beriku</w:t>
      </w:r>
      <w:r w:rsidR="002F22F5" w:rsidRPr="00EF413A">
        <w:t xml:space="preserve"> </w:t>
      </w:r>
      <w:r w:rsidR="002F22F5">
        <w:t xml:space="preserve">Struktur Navigasi </w:t>
      </w:r>
      <w:r w:rsidR="002F22F5" w:rsidRPr="00EF413A">
        <w:t xml:space="preserve">Aplikasi Rekapitulasi </w:t>
      </w:r>
      <w:r>
        <w:t>Penagihan Kantin</w:t>
      </w:r>
      <w:r w:rsidR="00663D77">
        <w:t xml:space="preserve"> tercantum pada </w:t>
      </w:r>
      <w:r w:rsidR="00663D77" w:rsidRPr="00663D77">
        <w:rPr>
          <w:b/>
        </w:rPr>
        <w:t>Lampiran</w:t>
      </w:r>
      <w:r w:rsidR="00663D77">
        <w:rPr>
          <w:b/>
        </w:rPr>
        <w:t>3</w:t>
      </w:r>
      <w:r w:rsidR="00663D77" w:rsidRPr="00663D77">
        <w:rPr>
          <w:b/>
        </w:rPr>
        <w:t xml:space="preserve"> </w:t>
      </w:r>
      <w:r w:rsidR="00663D77">
        <w:rPr>
          <w:b/>
        </w:rPr>
        <w:t>Struktur Navigasi</w:t>
      </w:r>
      <w:r>
        <w:t>.</w:t>
      </w:r>
    </w:p>
    <w:p w:rsidR="00EB5B31" w:rsidRPr="00EF413A" w:rsidRDefault="00EB5B31" w:rsidP="00294DA1">
      <w:pPr>
        <w:spacing w:after="0" w:line="240" w:lineRule="auto"/>
      </w:pPr>
    </w:p>
    <w:p w:rsidR="002F22F5" w:rsidRPr="00EF413A" w:rsidRDefault="002F22F5" w:rsidP="00B5261E">
      <w:pPr>
        <w:pStyle w:val="ListParagraph"/>
        <w:numPr>
          <w:ilvl w:val="0"/>
          <w:numId w:val="19"/>
        </w:numPr>
        <w:spacing w:after="0" w:line="240" w:lineRule="auto"/>
        <w:ind w:left="567" w:hanging="567"/>
        <w:rPr>
          <w:rFonts w:ascii="Times New Roman" w:hAnsi="Times New Roman"/>
          <w:b/>
          <w:sz w:val="24"/>
        </w:rPr>
      </w:pPr>
      <w:r w:rsidRPr="00EF413A">
        <w:rPr>
          <w:rFonts w:ascii="Times New Roman" w:hAnsi="Times New Roman"/>
          <w:b/>
          <w:sz w:val="24"/>
        </w:rPr>
        <w:t>Perancangan Sistem Secara Detail</w:t>
      </w:r>
    </w:p>
    <w:p w:rsidR="002F22F5" w:rsidRDefault="002F22F5" w:rsidP="002F22F5">
      <w:pPr>
        <w:spacing w:after="0" w:line="240" w:lineRule="auto"/>
        <w:ind w:firstLine="567"/>
        <w:jc w:val="both"/>
      </w:pPr>
      <w:r w:rsidRPr="00EF413A">
        <w:t xml:space="preserve">Pada perancangan sistem secara detail dilakukan perancangan </w:t>
      </w:r>
      <w:r w:rsidR="008F1D3B">
        <w:t xml:space="preserve">halaman </w:t>
      </w:r>
      <w:r w:rsidRPr="00EF413A">
        <w:t xml:space="preserve"> yang digunakan</w:t>
      </w:r>
      <w:r w:rsidR="008F1D3B">
        <w:t xml:space="preserve"> sebagai media komunikasi sistem dan</w:t>
      </w:r>
      <w:r w:rsidRPr="00EF413A">
        <w:t xml:space="preserve"> pengguna sistem  sehingga lebih mudah dalam menggunakan sistem yang telah dibuat. </w:t>
      </w:r>
      <w:r w:rsidR="008F1D3B">
        <w:t>Sebagai berikut :</w:t>
      </w:r>
    </w:p>
    <w:p w:rsidR="002F22F5" w:rsidRDefault="002F22F5" w:rsidP="002F22F5">
      <w:pPr>
        <w:spacing w:after="0" w:line="240" w:lineRule="auto"/>
        <w:ind w:firstLine="567"/>
        <w:jc w:val="both"/>
      </w:pPr>
    </w:p>
    <w:p w:rsidR="002F22F5" w:rsidRPr="00B7312A" w:rsidRDefault="002F22F5" w:rsidP="00B5261E">
      <w:pPr>
        <w:pStyle w:val="ListParagraph"/>
        <w:numPr>
          <w:ilvl w:val="0"/>
          <w:numId w:val="25"/>
        </w:numPr>
        <w:spacing w:after="0" w:line="240" w:lineRule="auto"/>
        <w:ind w:left="567" w:hanging="567"/>
        <w:jc w:val="both"/>
        <w:rPr>
          <w:rFonts w:ascii="Times New Roman" w:hAnsi="Times New Roman"/>
          <w:sz w:val="24"/>
        </w:rPr>
      </w:pPr>
      <w:r w:rsidRPr="00B7312A">
        <w:rPr>
          <w:rFonts w:ascii="Times New Roman" w:hAnsi="Times New Roman"/>
          <w:sz w:val="24"/>
        </w:rPr>
        <w:t>Rancangan Form Login</w:t>
      </w:r>
    </w:p>
    <w:p w:rsidR="002F22F5" w:rsidRDefault="002F22F5" w:rsidP="002F22F5">
      <w:pPr>
        <w:pStyle w:val="ListParagraph"/>
        <w:spacing w:after="0" w:line="240" w:lineRule="auto"/>
        <w:ind w:left="0" w:firstLine="567"/>
        <w:jc w:val="both"/>
        <w:rPr>
          <w:rFonts w:ascii="Times New Roman" w:hAnsi="Times New Roman"/>
          <w:sz w:val="24"/>
        </w:rPr>
      </w:pPr>
      <w:r w:rsidRPr="00AF021B">
        <w:rPr>
          <w:rFonts w:ascii="Times New Roman" w:hAnsi="Times New Roman"/>
          <w:sz w:val="24"/>
        </w:rPr>
        <w:t>Tampilan</w:t>
      </w:r>
      <w:r>
        <w:rPr>
          <w:rFonts w:ascii="Times New Roman" w:hAnsi="Times New Roman"/>
          <w:sz w:val="24"/>
        </w:rPr>
        <w:t xml:space="preserve"> pertamasaat Pengguna mengakses ke dalam</w:t>
      </w:r>
      <w:r>
        <w:rPr>
          <w:rFonts w:ascii="Times New Roman" w:hAnsi="Times New Roman"/>
          <w:i/>
          <w:sz w:val="24"/>
        </w:rPr>
        <w:t>website</w:t>
      </w:r>
      <w:r>
        <w:rPr>
          <w:rFonts w:ascii="Times New Roman" w:hAnsi="Times New Roman"/>
          <w:sz w:val="24"/>
        </w:rPr>
        <w:t xml:space="preserve"> Aplikasi Pemantauan Lingkungan  Kerja.</w:t>
      </w:r>
    </w:p>
    <w:p w:rsidR="002F22F5" w:rsidRPr="00AF021B" w:rsidRDefault="002F22F5" w:rsidP="002F22F5">
      <w:pPr>
        <w:pStyle w:val="ListParagraph"/>
        <w:spacing w:after="0" w:line="240" w:lineRule="auto"/>
        <w:ind w:left="0" w:firstLine="567"/>
        <w:jc w:val="both"/>
        <w:rPr>
          <w:rFonts w:ascii="Times New Roman" w:hAnsi="Times New Roman"/>
          <w:sz w:val="24"/>
        </w:rPr>
      </w:pPr>
    </w:p>
    <w:p w:rsidR="002F22F5" w:rsidRPr="00EF413A" w:rsidRDefault="0001710F" w:rsidP="002F22F5">
      <w:pPr>
        <w:spacing w:after="0" w:line="240" w:lineRule="auto"/>
        <w:jc w:val="center"/>
      </w:pPr>
      <w:r>
        <w:object w:dxaOrig="8904" w:dyaOrig="6699">
          <v:shape id="_x0000_i1032" type="#_x0000_t75" style="width:254.25pt;height:191.25pt" o:ole="">
            <v:imagedata r:id="rId25" o:title=""/>
          </v:shape>
          <o:OLEObject Type="Embed" ProgID="Visio.Drawing.11" ShapeID="_x0000_i1032" DrawAspect="Content" ObjectID="_1608495368" r:id="rId26"/>
        </w:object>
      </w:r>
    </w:p>
    <w:p w:rsidR="002F22F5" w:rsidRDefault="00B7312A" w:rsidP="002F22F5">
      <w:pPr>
        <w:spacing w:after="0" w:line="240" w:lineRule="auto"/>
        <w:jc w:val="center"/>
      </w:pPr>
      <w:r>
        <w:t>Gambar 4.6</w:t>
      </w:r>
      <w:r w:rsidR="002F22F5" w:rsidRPr="00EF413A">
        <w:t xml:space="preserve"> Form Sign In.</w:t>
      </w:r>
    </w:p>
    <w:p w:rsidR="002F22F5" w:rsidRPr="00EF413A" w:rsidRDefault="002F22F5" w:rsidP="002F22F5">
      <w:pPr>
        <w:spacing w:after="0" w:line="240" w:lineRule="auto"/>
        <w:jc w:val="center"/>
      </w:pPr>
    </w:p>
    <w:p w:rsidR="002F22F5" w:rsidRPr="00B7312A" w:rsidRDefault="002F22F5" w:rsidP="00B5261E">
      <w:pPr>
        <w:pStyle w:val="ListParagraph"/>
        <w:numPr>
          <w:ilvl w:val="0"/>
          <w:numId w:val="25"/>
        </w:numPr>
        <w:spacing w:after="0" w:line="240" w:lineRule="auto"/>
        <w:ind w:left="567" w:hanging="567"/>
        <w:jc w:val="both"/>
        <w:rPr>
          <w:rFonts w:ascii="Times New Roman" w:hAnsi="Times New Roman"/>
          <w:sz w:val="24"/>
        </w:rPr>
      </w:pPr>
      <w:r w:rsidRPr="00B7312A">
        <w:rPr>
          <w:rFonts w:ascii="Times New Roman" w:hAnsi="Times New Roman"/>
          <w:sz w:val="24"/>
        </w:rPr>
        <w:t>Rancangan Form Utama</w:t>
      </w:r>
    </w:p>
    <w:p w:rsidR="002F22F5" w:rsidRDefault="008F1D3B" w:rsidP="002F22F5">
      <w:pPr>
        <w:pStyle w:val="ListParagraph"/>
        <w:spacing w:after="0" w:line="240" w:lineRule="auto"/>
        <w:ind w:left="0" w:firstLine="567"/>
        <w:jc w:val="both"/>
        <w:rPr>
          <w:rFonts w:ascii="Times New Roman" w:hAnsi="Times New Roman"/>
          <w:sz w:val="24"/>
        </w:rPr>
      </w:pPr>
      <w:r>
        <w:rPr>
          <w:rFonts w:ascii="Times New Roman" w:hAnsi="Times New Roman"/>
          <w:sz w:val="24"/>
        </w:rPr>
        <w:t>Form Utama diposisikan sesuai dengan hak akses yan berlaku, jadi antara pihak Kantin dan General Affairs akan dimunculkan form utama yang berbeda. Berikut hak akses yang di gunakan :</w:t>
      </w:r>
    </w:p>
    <w:p w:rsidR="002F22F5" w:rsidRDefault="009808E7" w:rsidP="00B5261E">
      <w:pPr>
        <w:pStyle w:val="ListParagraph"/>
        <w:numPr>
          <w:ilvl w:val="0"/>
          <w:numId w:val="26"/>
        </w:numPr>
        <w:spacing w:after="0" w:line="240" w:lineRule="auto"/>
        <w:ind w:left="993" w:hanging="426"/>
        <w:jc w:val="both"/>
        <w:rPr>
          <w:rFonts w:ascii="Times New Roman" w:hAnsi="Times New Roman"/>
          <w:sz w:val="24"/>
        </w:rPr>
      </w:pPr>
      <w:r>
        <w:rPr>
          <w:rFonts w:ascii="Times New Roman" w:hAnsi="Times New Roman"/>
          <w:sz w:val="24"/>
        </w:rPr>
        <w:t>User atau Kantin memiliki hak akses ke halaman yang sudah di tentukan</w:t>
      </w:r>
      <w:r w:rsidR="002F22F5">
        <w:rPr>
          <w:rFonts w:ascii="Times New Roman" w:hAnsi="Times New Roman"/>
          <w:sz w:val="24"/>
        </w:rPr>
        <w:t>.</w:t>
      </w:r>
    </w:p>
    <w:p w:rsidR="002F22F5" w:rsidRDefault="009808E7" w:rsidP="00B5261E">
      <w:pPr>
        <w:pStyle w:val="ListParagraph"/>
        <w:numPr>
          <w:ilvl w:val="0"/>
          <w:numId w:val="26"/>
        </w:numPr>
        <w:spacing w:after="0" w:line="240" w:lineRule="auto"/>
        <w:ind w:left="993" w:hanging="426"/>
        <w:jc w:val="both"/>
        <w:rPr>
          <w:rFonts w:ascii="Times New Roman" w:hAnsi="Times New Roman"/>
          <w:sz w:val="24"/>
        </w:rPr>
      </w:pPr>
      <w:r>
        <w:rPr>
          <w:rFonts w:ascii="Times New Roman" w:hAnsi="Times New Roman"/>
          <w:sz w:val="24"/>
        </w:rPr>
        <w:t>Admin atau General Affairs memiliki hak akses yang lebh lengkap</w:t>
      </w:r>
      <w:r w:rsidR="002F22F5">
        <w:rPr>
          <w:rFonts w:ascii="Times New Roman" w:hAnsi="Times New Roman"/>
          <w:sz w:val="24"/>
        </w:rPr>
        <w:t>.</w:t>
      </w:r>
    </w:p>
    <w:p w:rsidR="00663D77" w:rsidRPr="00663D77" w:rsidRDefault="00663D77" w:rsidP="00663D77">
      <w:pPr>
        <w:spacing w:after="0" w:line="240" w:lineRule="auto"/>
        <w:jc w:val="both"/>
      </w:pPr>
      <w:r>
        <w:t xml:space="preserve">Dan Berikut Form Halaman Utama, Form Tambah Data Penagihan, Form Satuan Kerja dan Form Report. Tercantum pada </w:t>
      </w:r>
      <w:r w:rsidRPr="00663D77">
        <w:rPr>
          <w:b/>
        </w:rPr>
        <w:t>Lampiran</w:t>
      </w:r>
      <w:r w:rsidR="00923CCA">
        <w:rPr>
          <w:b/>
        </w:rPr>
        <w:t>4</w:t>
      </w:r>
      <w:r w:rsidRPr="00663D77">
        <w:rPr>
          <w:b/>
        </w:rPr>
        <w:t xml:space="preserve"> Form</w:t>
      </w:r>
      <w:r>
        <w:t>.</w:t>
      </w:r>
    </w:p>
    <w:p w:rsidR="002F22F5" w:rsidRPr="00DE4CC5" w:rsidRDefault="002F22F5" w:rsidP="00DE4CC5">
      <w:pPr>
        <w:spacing w:after="0" w:line="240" w:lineRule="auto"/>
        <w:rPr>
          <w:b/>
        </w:rPr>
      </w:pPr>
    </w:p>
    <w:p w:rsidR="002F22F5" w:rsidRPr="00EF413A" w:rsidRDefault="002F22F5" w:rsidP="00B5261E">
      <w:pPr>
        <w:pStyle w:val="ListParagraph"/>
        <w:numPr>
          <w:ilvl w:val="0"/>
          <w:numId w:val="18"/>
        </w:numPr>
        <w:spacing w:after="0" w:line="240" w:lineRule="auto"/>
        <w:ind w:left="567" w:hanging="567"/>
        <w:rPr>
          <w:rFonts w:ascii="Times New Roman" w:hAnsi="Times New Roman"/>
          <w:b/>
          <w:sz w:val="24"/>
        </w:rPr>
      </w:pPr>
      <w:r w:rsidRPr="00EF413A">
        <w:rPr>
          <w:rFonts w:ascii="Times New Roman" w:hAnsi="Times New Roman"/>
          <w:b/>
          <w:sz w:val="24"/>
        </w:rPr>
        <w:t>Tahap Proses Implementasi</w:t>
      </w:r>
    </w:p>
    <w:p w:rsidR="002F22F5" w:rsidRPr="00EF413A" w:rsidRDefault="002F22F5" w:rsidP="002F22F5">
      <w:pPr>
        <w:spacing w:after="0" w:line="240" w:lineRule="auto"/>
        <w:ind w:firstLine="567"/>
        <w:jc w:val="both"/>
      </w:pPr>
      <w:r>
        <w:t xml:space="preserve">Tahap </w:t>
      </w:r>
      <w:r w:rsidRPr="00EF413A">
        <w:t>implementasi</w:t>
      </w:r>
      <w:r w:rsidR="00851337">
        <w:t xml:space="preserve"> ialah dimana kita melaksanakan rancangan yang kita buat, yang artinya tahap dimana kita membuat aplikasi yang telah kita rancang yang kemudian dapat dipergunakan. Ada 2 tahap dalam implementasi pembangunan Aplikasi Rekapitulasi Penagihan Kantin. Sebagai berikut :</w:t>
      </w:r>
    </w:p>
    <w:p w:rsidR="002F22F5" w:rsidRDefault="002F22F5" w:rsidP="002F22F5">
      <w:pPr>
        <w:spacing w:after="0" w:line="240" w:lineRule="auto"/>
        <w:ind w:firstLine="567"/>
        <w:jc w:val="both"/>
        <w:rPr>
          <w:b/>
        </w:rPr>
      </w:pPr>
    </w:p>
    <w:p w:rsidR="00283C63" w:rsidRDefault="00283C63" w:rsidP="002F22F5">
      <w:pPr>
        <w:spacing w:after="0" w:line="240" w:lineRule="auto"/>
        <w:ind w:firstLine="567"/>
        <w:jc w:val="both"/>
        <w:rPr>
          <w:b/>
        </w:rPr>
      </w:pPr>
    </w:p>
    <w:p w:rsidR="00283C63" w:rsidRPr="00EF413A" w:rsidRDefault="00283C63" w:rsidP="002F22F5">
      <w:pPr>
        <w:spacing w:after="0" w:line="240" w:lineRule="auto"/>
        <w:ind w:firstLine="567"/>
        <w:jc w:val="both"/>
        <w:rPr>
          <w:b/>
        </w:rPr>
      </w:pPr>
    </w:p>
    <w:p w:rsidR="002F22F5" w:rsidRPr="006B6B3B" w:rsidRDefault="002F22F5" w:rsidP="00B5261E">
      <w:pPr>
        <w:pStyle w:val="ListParagraph"/>
        <w:numPr>
          <w:ilvl w:val="0"/>
          <w:numId w:val="24"/>
        </w:numPr>
        <w:spacing w:after="0" w:line="240" w:lineRule="auto"/>
        <w:ind w:left="567" w:hanging="567"/>
        <w:jc w:val="both"/>
        <w:rPr>
          <w:rFonts w:ascii="Times New Roman" w:hAnsi="Times New Roman"/>
          <w:b/>
        </w:rPr>
      </w:pPr>
      <w:r w:rsidRPr="00EF413A">
        <w:rPr>
          <w:rFonts w:ascii="Times New Roman" w:hAnsi="Times New Roman"/>
          <w:b/>
          <w:sz w:val="24"/>
        </w:rPr>
        <w:t>Implementasi Database</w:t>
      </w:r>
    </w:p>
    <w:p w:rsidR="002F22F5" w:rsidRDefault="002F22F5" w:rsidP="002F22F5">
      <w:pPr>
        <w:pStyle w:val="ListParagraph"/>
        <w:spacing w:after="0" w:line="240" w:lineRule="auto"/>
        <w:ind w:left="0" w:firstLine="567"/>
        <w:jc w:val="both"/>
        <w:rPr>
          <w:rFonts w:ascii="Times New Roman" w:hAnsi="Times New Roman"/>
          <w:sz w:val="24"/>
        </w:rPr>
      </w:pPr>
      <w:r>
        <w:rPr>
          <w:rFonts w:ascii="Times New Roman" w:hAnsi="Times New Roman"/>
          <w:sz w:val="24"/>
        </w:rPr>
        <w:t xml:space="preserve">Implementasi </w:t>
      </w:r>
      <w:r>
        <w:rPr>
          <w:rFonts w:ascii="Times New Roman" w:hAnsi="Times New Roman"/>
          <w:i/>
          <w:sz w:val="24"/>
        </w:rPr>
        <w:t>D</w:t>
      </w:r>
      <w:r w:rsidRPr="0058025B">
        <w:rPr>
          <w:rFonts w:ascii="Times New Roman" w:hAnsi="Times New Roman"/>
          <w:i/>
          <w:sz w:val="24"/>
        </w:rPr>
        <w:t>atabase</w:t>
      </w:r>
      <w:r w:rsidR="00851337">
        <w:rPr>
          <w:rFonts w:ascii="Times New Roman" w:hAnsi="Times New Roman"/>
          <w:sz w:val="24"/>
        </w:rPr>
        <w:t xml:space="preserve"> Aplikasi ini</w:t>
      </w:r>
      <w:r w:rsidRPr="00D4257B">
        <w:rPr>
          <w:rFonts w:ascii="Times New Roman" w:hAnsi="Times New Roman"/>
          <w:sz w:val="24"/>
        </w:rPr>
        <w:t xml:space="preserve"> menggunakan </w:t>
      </w:r>
      <w:r w:rsidR="00851337" w:rsidRPr="00851337">
        <w:rPr>
          <w:rFonts w:ascii="Times New Roman" w:hAnsi="Times New Roman"/>
          <w:sz w:val="24"/>
        </w:rPr>
        <w:t>MYSQL</w:t>
      </w:r>
      <w:r w:rsidR="00851337">
        <w:rPr>
          <w:rFonts w:ascii="Times New Roman" w:hAnsi="Times New Roman"/>
          <w:sz w:val="24"/>
        </w:rPr>
        <w:t xml:space="preserve"> dengan </w:t>
      </w:r>
      <w:r w:rsidR="00851337" w:rsidRPr="00851337">
        <w:rPr>
          <w:rFonts w:ascii="Times New Roman" w:hAnsi="Times New Roman"/>
          <w:i/>
          <w:sz w:val="24"/>
        </w:rPr>
        <w:t>software</w:t>
      </w:r>
      <w:r w:rsidR="00851337">
        <w:rPr>
          <w:rFonts w:ascii="Times New Roman" w:hAnsi="Times New Roman"/>
          <w:i/>
          <w:sz w:val="24"/>
        </w:rPr>
        <w:t xml:space="preserve"> </w:t>
      </w:r>
      <w:r w:rsidR="00851337">
        <w:rPr>
          <w:rFonts w:ascii="Times New Roman" w:hAnsi="Times New Roman"/>
          <w:sz w:val="24"/>
        </w:rPr>
        <w:t>XAMPP</w:t>
      </w:r>
      <w:r>
        <w:rPr>
          <w:rFonts w:ascii="Times New Roman" w:hAnsi="Times New Roman"/>
          <w:sz w:val="24"/>
        </w:rPr>
        <w:t xml:space="preserve">, dimulai dari pembuatan </w:t>
      </w:r>
      <w:r w:rsidRPr="00E26AD5">
        <w:rPr>
          <w:rFonts w:ascii="Times New Roman" w:hAnsi="Times New Roman"/>
          <w:i/>
          <w:sz w:val="24"/>
        </w:rPr>
        <w:t>database</w:t>
      </w:r>
      <w:r>
        <w:rPr>
          <w:rFonts w:ascii="Times New Roman" w:hAnsi="Times New Roman"/>
          <w:sz w:val="24"/>
        </w:rPr>
        <w:t xml:space="preserve">. </w:t>
      </w:r>
      <w:r w:rsidR="00851337">
        <w:rPr>
          <w:rFonts w:ascii="Times New Roman" w:hAnsi="Times New Roman"/>
          <w:sz w:val="24"/>
        </w:rPr>
        <w:t>Berikut l</w:t>
      </w:r>
      <w:r>
        <w:rPr>
          <w:rFonts w:ascii="Times New Roman" w:hAnsi="Times New Roman"/>
          <w:sz w:val="24"/>
        </w:rPr>
        <w:t>angkah-langkah pembuat</w:t>
      </w:r>
      <w:r w:rsidR="00851337">
        <w:rPr>
          <w:rFonts w:ascii="Times New Roman" w:hAnsi="Times New Roman"/>
          <w:sz w:val="24"/>
        </w:rPr>
        <w:t xml:space="preserve">an database </w:t>
      </w:r>
      <w:r>
        <w:rPr>
          <w:rFonts w:ascii="Times New Roman" w:hAnsi="Times New Roman"/>
          <w:sz w:val="24"/>
        </w:rPr>
        <w:t>:</w:t>
      </w: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663D77" w:rsidRDefault="00663D77" w:rsidP="002F22F5">
      <w:pPr>
        <w:pStyle w:val="ListParagraph"/>
        <w:spacing w:after="0" w:line="240" w:lineRule="auto"/>
        <w:ind w:left="0" w:firstLine="567"/>
        <w:jc w:val="both"/>
        <w:rPr>
          <w:rFonts w:ascii="Times New Roman" w:hAnsi="Times New Roman"/>
          <w:sz w:val="24"/>
        </w:rPr>
      </w:pPr>
    </w:p>
    <w:p w:rsidR="002F22F5" w:rsidRDefault="002F22F5" w:rsidP="00B5261E">
      <w:pPr>
        <w:pStyle w:val="ListParagraph"/>
        <w:numPr>
          <w:ilvl w:val="0"/>
          <w:numId w:val="27"/>
        </w:numPr>
        <w:spacing w:after="0" w:line="240" w:lineRule="auto"/>
        <w:ind w:left="993" w:hanging="426"/>
        <w:jc w:val="both"/>
        <w:rPr>
          <w:rFonts w:ascii="Times New Roman" w:hAnsi="Times New Roman"/>
          <w:sz w:val="24"/>
        </w:rPr>
      </w:pPr>
      <w:r>
        <w:rPr>
          <w:rFonts w:ascii="Times New Roman" w:hAnsi="Times New Roman"/>
          <w:sz w:val="24"/>
        </w:rPr>
        <w:lastRenderedPageBreak/>
        <w:t>Meng-</w:t>
      </w:r>
      <w:r w:rsidRPr="00307AD3">
        <w:rPr>
          <w:rFonts w:ascii="Times New Roman" w:hAnsi="Times New Roman"/>
          <w:i/>
          <w:sz w:val="24"/>
        </w:rPr>
        <w:t>install</w:t>
      </w:r>
      <w:r w:rsidR="00CF6A89">
        <w:rPr>
          <w:rFonts w:ascii="Times New Roman" w:hAnsi="Times New Roman"/>
          <w:i/>
          <w:sz w:val="24"/>
        </w:rPr>
        <w:t xml:space="preserve"> </w:t>
      </w:r>
      <w:r>
        <w:rPr>
          <w:rFonts w:ascii="Times New Roman" w:hAnsi="Times New Roman"/>
          <w:i/>
          <w:sz w:val="24"/>
        </w:rPr>
        <w:t>software</w:t>
      </w:r>
      <w:r w:rsidR="00851337">
        <w:rPr>
          <w:rFonts w:ascii="Times New Roman" w:hAnsi="Times New Roman"/>
          <w:sz w:val="24"/>
        </w:rPr>
        <w:t xml:space="preserve"> XAMPP.</w:t>
      </w:r>
    </w:p>
    <w:p w:rsidR="00CF6A89" w:rsidRDefault="00CF6A89" w:rsidP="00CF6A89">
      <w:pPr>
        <w:pStyle w:val="ListParagraph"/>
        <w:spacing w:after="0" w:line="240" w:lineRule="auto"/>
        <w:ind w:left="993"/>
        <w:jc w:val="both"/>
        <w:rPr>
          <w:rFonts w:ascii="Times New Roman" w:hAnsi="Times New Roman"/>
          <w:sz w:val="24"/>
        </w:rPr>
      </w:pPr>
    </w:p>
    <w:p w:rsidR="00CF6A89" w:rsidRDefault="00CF6A89" w:rsidP="00CF6A89">
      <w:pPr>
        <w:pStyle w:val="ListParagraph"/>
        <w:spacing w:after="0" w:line="240" w:lineRule="auto"/>
        <w:ind w:left="993"/>
        <w:jc w:val="center"/>
        <w:rPr>
          <w:rFonts w:ascii="Times New Roman" w:hAnsi="Times New Roman"/>
          <w:sz w:val="24"/>
        </w:rPr>
      </w:pPr>
      <w:r>
        <w:rPr>
          <w:rFonts w:ascii="Times New Roman" w:hAnsi="Times New Roman"/>
          <w:noProof/>
          <w:sz w:val="24"/>
        </w:rPr>
        <w:drawing>
          <wp:inline distT="0" distB="0" distL="0" distR="0">
            <wp:extent cx="2447925" cy="2044680"/>
            <wp:effectExtent l="19050" t="0" r="9525" b="0"/>
            <wp:docPr id="2" name="Picture 1"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27"/>
                    <a:stretch>
                      <a:fillRect/>
                    </a:stretch>
                  </pic:blipFill>
                  <pic:spPr>
                    <a:xfrm>
                      <a:off x="0" y="0"/>
                      <a:ext cx="2448267" cy="2044966"/>
                    </a:xfrm>
                    <a:prstGeom prst="rect">
                      <a:avLst/>
                    </a:prstGeom>
                  </pic:spPr>
                </pic:pic>
              </a:graphicData>
            </a:graphic>
          </wp:inline>
        </w:drawing>
      </w:r>
    </w:p>
    <w:p w:rsidR="00CF6A89" w:rsidRDefault="00B7312A" w:rsidP="00CF6A89">
      <w:pPr>
        <w:pStyle w:val="ListParagraph"/>
        <w:spacing w:after="0" w:line="240" w:lineRule="auto"/>
        <w:ind w:left="567"/>
        <w:jc w:val="center"/>
        <w:rPr>
          <w:rFonts w:ascii="Times New Roman" w:hAnsi="Times New Roman"/>
          <w:sz w:val="24"/>
        </w:rPr>
      </w:pPr>
      <w:r>
        <w:rPr>
          <w:rFonts w:ascii="Times New Roman" w:hAnsi="Times New Roman"/>
          <w:sz w:val="24"/>
        </w:rPr>
        <w:t>Gambar 4.7</w:t>
      </w:r>
      <w:r w:rsidR="00CF6A89">
        <w:rPr>
          <w:rFonts w:ascii="Times New Roman" w:hAnsi="Times New Roman"/>
          <w:sz w:val="24"/>
        </w:rPr>
        <w:t xml:space="preserve"> Install XAMPP.</w:t>
      </w:r>
    </w:p>
    <w:p w:rsidR="00CF6A89" w:rsidRPr="00CF6A89" w:rsidRDefault="00CF6A89" w:rsidP="00CF6A89">
      <w:pPr>
        <w:pStyle w:val="ListParagraph"/>
        <w:spacing w:after="0" w:line="240" w:lineRule="auto"/>
        <w:ind w:left="567"/>
        <w:jc w:val="center"/>
        <w:rPr>
          <w:rFonts w:ascii="Times New Roman" w:hAnsi="Times New Roman"/>
          <w:sz w:val="24"/>
        </w:rPr>
      </w:pPr>
    </w:p>
    <w:p w:rsidR="002F22F5" w:rsidRDefault="002F22F5" w:rsidP="00B5261E">
      <w:pPr>
        <w:pStyle w:val="ListParagraph"/>
        <w:numPr>
          <w:ilvl w:val="0"/>
          <w:numId w:val="27"/>
        </w:numPr>
        <w:spacing w:after="0" w:line="240" w:lineRule="auto"/>
        <w:ind w:left="993" w:hanging="426"/>
        <w:jc w:val="both"/>
        <w:rPr>
          <w:rFonts w:ascii="Times New Roman" w:hAnsi="Times New Roman"/>
          <w:sz w:val="24"/>
        </w:rPr>
      </w:pPr>
      <w:r>
        <w:rPr>
          <w:rFonts w:ascii="Times New Roman" w:hAnsi="Times New Roman"/>
          <w:sz w:val="24"/>
        </w:rPr>
        <w:t>Membuka aplikasi XAMPP</w:t>
      </w:r>
      <w:r w:rsidR="00851337">
        <w:rPr>
          <w:rFonts w:ascii="Times New Roman" w:hAnsi="Times New Roman"/>
          <w:sz w:val="24"/>
        </w:rPr>
        <w:t xml:space="preserve"> </w:t>
      </w:r>
      <w:r>
        <w:rPr>
          <w:rFonts w:ascii="Times New Roman" w:hAnsi="Times New Roman"/>
          <w:sz w:val="24"/>
        </w:rPr>
        <w:t>dan mengklik “</w:t>
      </w:r>
      <w:r w:rsidRPr="00B670FC">
        <w:rPr>
          <w:rFonts w:ascii="Times New Roman" w:hAnsi="Times New Roman"/>
          <w:i/>
          <w:sz w:val="24"/>
        </w:rPr>
        <w:t>Start</w:t>
      </w:r>
      <w:r>
        <w:rPr>
          <w:rFonts w:ascii="Times New Roman" w:hAnsi="Times New Roman"/>
          <w:sz w:val="24"/>
        </w:rPr>
        <w:t>” pada bagian Apache dan MYSQL.</w:t>
      </w:r>
    </w:p>
    <w:p w:rsidR="00CF6A89" w:rsidRDefault="00CF6A89" w:rsidP="00CF6A89">
      <w:pPr>
        <w:spacing w:after="0" w:line="240" w:lineRule="auto"/>
        <w:jc w:val="both"/>
      </w:pPr>
    </w:p>
    <w:p w:rsidR="00CF6A89" w:rsidRDefault="00CF6A89" w:rsidP="00BE0444">
      <w:pPr>
        <w:spacing w:after="0" w:line="240" w:lineRule="auto"/>
        <w:ind w:left="810"/>
        <w:jc w:val="center"/>
      </w:pPr>
      <w:r>
        <w:rPr>
          <w:noProof/>
        </w:rPr>
        <w:drawing>
          <wp:inline distT="0" distB="0" distL="0" distR="0">
            <wp:extent cx="2450592" cy="2047875"/>
            <wp:effectExtent l="19050" t="0" r="6858" b="0"/>
            <wp:docPr id="4" name="Picture 3" descr="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8"/>
                    <a:stretch>
                      <a:fillRect/>
                    </a:stretch>
                  </pic:blipFill>
                  <pic:spPr>
                    <a:xfrm>
                      <a:off x="0" y="0"/>
                      <a:ext cx="2450592" cy="2047875"/>
                    </a:xfrm>
                    <a:prstGeom prst="rect">
                      <a:avLst/>
                    </a:prstGeom>
                  </pic:spPr>
                </pic:pic>
              </a:graphicData>
            </a:graphic>
          </wp:inline>
        </w:drawing>
      </w:r>
    </w:p>
    <w:p w:rsidR="00BE0444" w:rsidRDefault="00B7312A" w:rsidP="00BE0444">
      <w:pPr>
        <w:pStyle w:val="ListParagraph"/>
        <w:spacing w:after="0" w:line="240" w:lineRule="auto"/>
        <w:ind w:left="567"/>
        <w:jc w:val="center"/>
        <w:rPr>
          <w:rFonts w:ascii="Times New Roman" w:hAnsi="Times New Roman"/>
          <w:sz w:val="24"/>
        </w:rPr>
      </w:pPr>
      <w:r>
        <w:rPr>
          <w:rFonts w:ascii="Times New Roman" w:hAnsi="Times New Roman"/>
          <w:sz w:val="24"/>
        </w:rPr>
        <w:t>Gambar 4.8</w:t>
      </w:r>
      <w:r w:rsidR="00BE0444">
        <w:rPr>
          <w:rFonts w:ascii="Times New Roman" w:hAnsi="Times New Roman"/>
          <w:sz w:val="24"/>
        </w:rPr>
        <w:t xml:space="preserve"> Buka XAMPP.</w:t>
      </w:r>
    </w:p>
    <w:p w:rsidR="00CF6A89" w:rsidRPr="00CF6A89" w:rsidRDefault="00CF6A89" w:rsidP="00BE0444">
      <w:pPr>
        <w:spacing w:after="0" w:line="240" w:lineRule="auto"/>
        <w:jc w:val="center"/>
      </w:pPr>
    </w:p>
    <w:p w:rsidR="002F22F5" w:rsidRDefault="00851337" w:rsidP="00B5261E">
      <w:pPr>
        <w:pStyle w:val="ListParagraph"/>
        <w:numPr>
          <w:ilvl w:val="0"/>
          <w:numId w:val="27"/>
        </w:numPr>
        <w:spacing w:after="0" w:line="240" w:lineRule="auto"/>
        <w:ind w:left="993" w:hanging="426"/>
        <w:jc w:val="both"/>
        <w:rPr>
          <w:rFonts w:ascii="Times New Roman" w:hAnsi="Times New Roman"/>
          <w:sz w:val="24"/>
        </w:rPr>
      </w:pPr>
      <w:r>
        <w:rPr>
          <w:rFonts w:ascii="Times New Roman" w:hAnsi="Times New Roman"/>
          <w:sz w:val="24"/>
        </w:rPr>
        <w:t>K</w:t>
      </w:r>
      <w:r w:rsidR="002F22F5">
        <w:rPr>
          <w:rFonts w:ascii="Times New Roman" w:hAnsi="Times New Roman"/>
          <w:sz w:val="24"/>
        </w:rPr>
        <w:t xml:space="preserve">emudian </w:t>
      </w:r>
      <w:r>
        <w:rPr>
          <w:rFonts w:ascii="Times New Roman" w:hAnsi="Times New Roman"/>
          <w:sz w:val="24"/>
        </w:rPr>
        <w:t>mengklik tombol admin yang ada di samping bagian MYSQL, lalu akan masuk ke browser dan disitu akan langsung terpampang halaman utamanya</w:t>
      </w:r>
      <w:r w:rsidR="002F22F5">
        <w:rPr>
          <w:rFonts w:ascii="Times New Roman" w:hAnsi="Times New Roman"/>
          <w:sz w:val="24"/>
        </w:rPr>
        <w:t>.</w:t>
      </w:r>
    </w:p>
    <w:p w:rsidR="002352C0" w:rsidRDefault="002352C0" w:rsidP="002352C0">
      <w:pPr>
        <w:spacing w:after="0" w:line="240" w:lineRule="auto"/>
        <w:jc w:val="center"/>
        <w:rPr>
          <w:noProof/>
        </w:rPr>
      </w:pPr>
    </w:p>
    <w:p w:rsidR="002352C0" w:rsidRDefault="002352C0" w:rsidP="002352C0">
      <w:pPr>
        <w:spacing w:after="0" w:line="240" w:lineRule="auto"/>
        <w:ind w:left="1350"/>
        <w:jc w:val="center"/>
      </w:pPr>
      <w:r>
        <w:rPr>
          <w:noProof/>
        </w:rPr>
        <w:drawing>
          <wp:inline distT="0" distB="0" distL="0" distR="0">
            <wp:extent cx="2952750" cy="1519798"/>
            <wp:effectExtent l="19050" t="0" r="0" b="0"/>
            <wp:docPr id="6" name="Picture 5"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28"/>
                    <a:srcRect l="9857" t="5701" r="28083" b="44418"/>
                    <a:stretch>
                      <a:fillRect/>
                    </a:stretch>
                  </pic:blipFill>
                  <pic:spPr>
                    <a:xfrm>
                      <a:off x="0" y="0"/>
                      <a:ext cx="2952750" cy="1519798"/>
                    </a:xfrm>
                    <a:prstGeom prst="rect">
                      <a:avLst/>
                    </a:prstGeom>
                  </pic:spPr>
                </pic:pic>
              </a:graphicData>
            </a:graphic>
          </wp:inline>
        </w:drawing>
      </w:r>
    </w:p>
    <w:p w:rsidR="002352C0" w:rsidRDefault="00B7312A" w:rsidP="002352C0">
      <w:pPr>
        <w:spacing w:after="0" w:line="240" w:lineRule="auto"/>
        <w:ind w:left="540"/>
        <w:jc w:val="center"/>
      </w:pPr>
      <w:r>
        <w:t>Gambar 4.9</w:t>
      </w:r>
      <w:r w:rsidR="002352C0">
        <w:t xml:space="preserve"> Buka MYSQL.</w:t>
      </w:r>
    </w:p>
    <w:p w:rsidR="002352C0" w:rsidRPr="002352C0" w:rsidRDefault="002352C0" w:rsidP="002352C0">
      <w:pPr>
        <w:spacing w:after="0" w:line="240" w:lineRule="auto"/>
        <w:ind w:left="540"/>
        <w:jc w:val="center"/>
      </w:pPr>
    </w:p>
    <w:p w:rsidR="002F22F5" w:rsidRDefault="002F22F5" w:rsidP="00B5261E">
      <w:pPr>
        <w:pStyle w:val="ListParagraph"/>
        <w:numPr>
          <w:ilvl w:val="0"/>
          <w:numId w:val="27"/>
        </w:numPr>
        <w:spacing w:after="0" w:line="240" w:lineRule="auto"/>
        <w:ind w:left="993" w:hanging="426"/>
        <w:jc w:val="both"/>
        <w:rPr>
          <w:rFonts w:ascii="Times New Roman" w:hAnsi="Times New Roman"/>
          <w:sz w:val="24"/>
        </w:rPr>
      </w:pPr>
      <w:r>
        <w:rPr>
          <w:rFonts w:ascii="Times New Roman" w:hAnsi="Times New Roman"/>
          <w:sz w:val="24"/>
        </w:rPr>
        <w:lastRenderedPageBreak/>
        <w:t>Pada jendela phpMyAdmin klik “</w:t>
      </w:r>
      <w:r w:rsidRPr="005B1A54">
        <w:rPr>
          <w:rFonts w:ascii="Times New Roman" w:hAnsi="Times New Roman"/>
          <w:i/>
          <w:sz w:val="24"/>
        </w:rPr>
        <w:t>New</w:t>
      </w:r>
      <w:r>
        <w:rPr>
          <w:rFonts w:ascii="Times New Roman" w:hAnsi="Times New Roman"/>
          <w:sz w:val="24"/>
        </w:rPr>
        <w:t>”, mengetikan nama database (db_</w:t>
      </w:r>
      <w:r w:rsidR="00851337">
        <w:rPr>
          <w:rFonts w:ascii="Times New Roman" w:hAnsi="Times New Roman"/>
          <w:sz w:val="24"/>
        </w:rPr>
        <w:t>GeneralAffairs</w:t>
      </w:r>
      <w:r>
        <w:rPr>
          <w:rFonts w:ascii="Times New Roman" w:hAnsi="Times New Roman"/>
          <w:sz w:val="24"/>
        </w:rPr>
        <w:t>)</w:t>
      </w:r>
      <w:r w:rsidR="00851337">
        <w:rPr>
          <w:rFonts w:ascii="Times New Roman" w:hAnsi="Times New Roman"/>
          <w:sz w:val="24"/>
        </w:rPr>
        <w:t xml:space="preserve"> </w:t>
      </w:r>
      <w:r>
        <w:rPr>
          <w:rFonts w:ascii="Times New Roman" w:hAnsi="Times New Roman"/>
          <w:sz w:val="24"/>
        </w:rPr>
        <w:t>dan klik “</w:t>
      </w:r>
      <w:r w:rsidRPr="009C15BE">
        <w:rPr>
          <w:rFonts w:ascii="Times New Roman" w:hAnsi="Times New Roman"/>
          <w:i/>
          <w:sz w:val="24"/>
        </w:rPr>
        <w:t>Create</w:t>
      </w:r>
      <w:r>
        <w:rPr>
          <w:rFonts w:ascii="Times New Roman" w:hAnsi="Times New Roman"/>
          <w:sz w:val="24"/>
        </w:rPr>
        <w:t>”.</w:t>
      </w:r>
    </w:p>
    <w:p w:rsidR="002352C0" w:rsidRDefault="002352C0" w:rsidP="002352C0">
      <w:pPr>
        <w:pStyle w:val="ListParagraph"/>
        <w:spacing w:after="0" w:line="240" w:lineRule="auto"/>
        <w:ind w:left="993"/>
        <w:jc w:val="both"/>
        <w:rPr>
          <w:rFonts w:ascii="Times New Roman" w:hAnsi="Times New Roman"/>
          <w:sz w:val="24"/>
        </w:rPr>
      </w:pPr>
    </w:p>
    <w:p w:rsidR="002352C0" w:rsidRDefault="002352C0" w:rsidP="002352C0">
      <w:pPr>
        <w:pStyle w:val="ListParagraph"/>
        <w:spacing w:after="0" w:line="240" w:lineRule="auto"/>
        <w:ind w:left="993"/>
        <w:jc w:val="center"/>
        <w:rPr>
          <w:rFonts w:ascii="Times New Roman" w:hAnsi="Times New Roman"/>
          <w:sz w:val="24"/>
        </w:rPr>
      </w:pPr>
      <w:r>
        <w:rPr>
          <w:rFonts w:ascii="Times New Roman" w:hAnsi="Times New Roman"/>
          <w:noProof/>
          <w:sz w:val="24"/>
        </w:rPr>
        <w:drawing>
          <wp:inline distT="0" distB="0" distL="0" distR="0">
            <wp:extent cx="3739896" cy="2103120"/>
            <wp:effectExtent l="19050" t="0" r="0" b="0"/>
            <wp:docPr id="8" name="Picture 7"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29"/>
                    <a:stretch>
                      <a:fillRect/>
                    </a:stretch>
                  </pic:blipFill>
                  <pic:spPr>
                    <a:xfrm>
                      <a:off x="0" y="0"/>
                      <a:ext cx="3739896" cy="2103120"/>
                    </a:xfrm>
                    <a:prstGeom prst="rect">
                      <a:avLst/>
                    </a:prstGeom>
                  </pic:spPr>
                </pic:pic>
              </a:graphicData>
            </a:graphic>
          </wp:inline>
        </w:drawing>
      </w:r>
    </w:p>
    <w:p w:rsidR="002352C0" w:rsidRDefault="00B7312A" w:rsidP="002352C0">
      <w:pPr>
        <w:spacing w:after="0" w:line="240" w:lineRule="auto"/>
        <w:ind w:left="540"/>
        <w:jc w:val="center"/>
      </w:pPr>
      <w:r>
        <w:t>Gambar 4.10</w:t>
      </w:r>
      <w:r w:rsidR="002352C0">
        <w:t xml:space="preserve"> Buat Database.</w:t>
      </w:r>
    </w:p>
    <w:p w:rsidR="00DE4CC5" w:rsidRPr="002352C0" w:rsidRDefault="00DE4CC5" w:rsidP="002352C0">
      <w:pPr>
        <w:spacing w:after="0" w:line="240" w:lineRule="auto"/>
        <w:ind w:left="540"/>
        <w:jc w:val="center"/>
      </w:pPr>
    </w:p>
    <w:p w:rsidR="00851337" w:rsidRPr="00DE4CC5" w:rsidRDefault="002F22F5" w:rsidP="00B5261E">
      <w:pPr>
        <w:pStyle w:val="ListParagraph"/>
        <w:numPr>
          <w:ilvl w:val="0"/>
          <w:numId w:val="27"/>
        </w:numPr>
        <w:spacing w:after="0" w:line="240" w:lineRule="auto"/>
        <w:ind w:left="993" w:hanging="426"/>
        <w:jc w:val="both"/>
        <w:rPr>
          <w:rFonts w:ascii="Times New Roman" w:hAnsi="Times New Roman"/>
          <w:sz w:val="24"/>
        </w:rPr>
      </w:pPr>
      <w:r>
        <w:rPr>
          <w:rFonts w:ascii="Times New Roman" w:hAnsi="Times New Roman"/>
          <w:sz w:val="24"/>
        </w:rPr>
        <w:t>Membuat tabel sesuai rancangan pada</w:t>
      </w:r>
      <w:r w:rsidR="00851337">
        <w:rPr>
          <w:rFonts w:ascii="Times New Roman" w:hAnsi="Times New Roman"/>
          <w:sz w:val="24"/>
        </w:rPr>
        <w:t xml:space="preserve"> </w:t>
      </w:r>
      <w:r>
        <w:rPr>
          <w:rFonts w:ascii="Times New Roman" w:hAnsi="Times New Roman"/>
          <w:sz w:val="24"/>
        </w:rPr>
        <w:t>spesifikasi tabel.</w:t>
      </w:r>
    </w:p>
    <w:p w:rsidR="002F22F5" w:rsidRDefault="002F22F5" w:rsidP="00B5261E">
      <w:pPr>
        <w:pStyle w:val="ListParagraph"/>
        <w:numPr>
          <w:ilvl w:val="0"/>
          <w:numId w:val="24"/>
        </w:numPr>
        <w:spacing w:after="0" w:line="240" w:lineRule="auto"/>
        <w:ind w:left="567" w:hanging="567"/>
        <w:jc w:val="both"/>
        <w:rPr>
          <w:rFonts w:ascii="Times New Roman" w:hAnsi="Times New Roman"/>
          <w:b/>
          <w:sz w:val="24"/>
        </w:rPr>
      </w:pPr>
      <w:r w:rsidRPr="0010430C">
        <w:rPr>
          <w:rFonts w:ascii="Times New Roman" w:hAnsi="Times New Roman"/>
          <w:b/>
          <w:sz w:val="24"/>
        </w:rPr>
        <w:t xml:space="preserve">Pembuatan </w:t>
      </w:r>
      <w:r>
        <w:rPr>
          <w:rFonts w:ascii="Times New Roman" w:hAnsi="Times New Roman"/>
          <w:b/>
          <w:sz w:val="24"/>
        </w:rPr>
        <w:t>Program Aplikasi</w:t>
      </w:r>
    </w:p>
    <w:p w:rsidR="002F22F5" w:rsidRPr="00177DF9" w:rsidRDefault="002F22F5" w:rsidP="00177DF9">
      <w:pPr>
        <w:spacing w:after="0" w:line="240" w:lineRule="auto"/>
        <w:ind w:firstLine="567"/>
        <w:jc w:val="both"/>
      </w:pPr>
      <w:r w:rsidRPr="00F00174">
        <w:t>Pada pembangunan website ini menggunakan</w:t>
      </w:r>
      <w:r w:rsidR="00845164">
        <w:t xml:space="preserve"> tamplate admin Bootstrap dengan</w:t>
      </w:r>
      <w:r w:rsidRPr="00F00174">
        <w:t xml:space="preserve"> bahasa pemrograman PHP dan pembuatan</w:t>
      </w:r>
      <w:r>
        <w:t xml:space="preserve"> desain</w:t>
      </w:r>
      <w:r w:rsidRPr="00F00174">
        <w:t xml:space="preserve"> GUI</w:t>
      </w:r>
      <w:r w:rsidR="00845164">
        <w:t xml:space="preserve"> melalui</w:t>
      </w:r>
      <w:r>
        <w:t xml:space="preserve"> CSS</w:t>
      </w:r>
      <w:r w:rsidRPr="00F00174">
        <w:t xml:space="preserve"> dengan </w:t>
      </w:r>
      <w:r>
        <w:t xml:space="preserve">bantuan </w:t>
      </w:r>
      <w:r>
        <w:rPr>
          <w:i/>
        </w:rPr>
        <w:t>software</w:t>
      </w:r>
      <w:r w:rsidRPr="00F00174">
        <w:t xml:space="preserve"> Sublime Text </w:t>
      </w:r>
      <w:r>
        <w:t>3.</w:t>
      </w:r>
      <w:r w:rsidR="00177DF9">
        <w:t xml:space="preserve"> Berikut</w:t>
      </w:r>
      <w:r w:rsidR="00177DF9" w:rsidRPr="00EF413A">
        <w:t xml:space="preserve"> </w:t>
      </w:r>
      <w:r w:rsidR="00177DF9">
        <w:t xml:space="preserve">Pembuatan Data Base dan Pembuatan User Interface </w:t>
      </w:r>
      <w:r w:rsidR="00177DF9" w:rsidRPr="00EF413A">
        <w:t xml:space="preserve">Aplikasi Rekapitulasi </w:t>
      </w:r>
      <w:r w:rsidR="00177DF9">
        <w:t xml:space="preserve">Penagihan Kantin tercantum pada </w:t>
      </w:r>
      <w:r w:rsidR="00177DF9" w:rsidRPr="00663D77">
        <w:rPr>
          <w:b/>
        </w:rPr>
        <w:t>Lampiran</w:t>
      </w:r>
      <w:r w:rsidR="00177DF9">
        <w:rPr>
          <w:b/>
        </w:rPr>
        <w:t>5</w:t>
      </w:r>
      <w:r w:rsidR="00177DF9" w:rsidRPr="00663D77">
        <w:rPr>
          <w:b/>
        </w:rPr>
        <w:t xml:space="preserve"> </w:t>
      </w:r>
      <w:r w:rsidR="00177DF9">
        <w:rPr>
          <w:b/>
        </w:rPr>
        <w:t>Pembuatan Program Aplikasi</w:t>
      </w:r>
      <w:r w:rsidR="00177DF9">
        <w:t>.</w:t>
      </w:r>
    </w:p>
    <w:bookmarkEnd w:id="0"/>
    <w:p w:rsidR="00EB5B31" w:rsidRDefault="00EB5B31" w:rsidP="00A14E89">
      <w:pPr>
        <w:spacing w:after="0" w:line="240" w:lineRule="auto"/>
      </w:pPr>
    </w:p>
    <w:p w:rsidR="00EB5B31" w:rsidRDefault="00EB5B31" w:rsidP="00F14DB1">
      <w:pPr>
        <w:spacing w:after="0" w:line="240" w:lineRule="auto"/>
        <w:jc w:val="center"/>
      </w:pPr>
    </w:p>
    <w:p w:rsidR="00EB5B31" w:rsidRDefault="00EB5B31" w:rsidP="00F14DB1">
      <w:pPr>
        <w:spacing w:after="0" w:line="240" w:lineRule="auto"/>
        <w:jc w:val="center"/>
      </w:pPr>
    </w:p>
    <w:p w:rsidR="00055856" w:rsidRDefault="00B512D8" w:rsidP="00B512D8">
      <w:r>
        <w:br w:type="page"/>
      </w:r>
    </w:p>
    <w:p w:rsidR="007654A1" w:rsidRPr="00EF413A" w:rsidRDefault="003704F7" w:rsidP="007654A1">
      <w:pPr>
        <w:spacing w:after="0" w:line="240" w:lineRule="auto"/>
        <w:jc w:val="center"/>
        <w:rPr>
          <w:b/>
          <w:sz w:val="28"/>
        </w:rPr>
      </w:pPr>
      <w:r>
        <w:rPr>
          <w:b/>
          <w:sz w:val="28"/>
        </w:rPr>
        <w:lastRenderedPageBreak/>
        <w:t xml:space="preserve">BAB </w:t>
      </w:r>
      <w:r w:rsidR="007654A1" w:rsidRPr="00EF413A">
        <w:rPr>
          <w:b/>
          <w:sz w:val="28"/>
        </w:rPr>
        <w:t>V</w:t>
      </w:r>
    </w:p>
    <w:p w:rsidR="007654A1" w:rsidRPr="00EF413A" w:rsidRDefault="003704F7" w:rsidP="007654A1">
      <w:pPr>
        <w:spacing w:after="0" w:line="240" w:lineRule="auto"/>
        <w:jc w:val="center"/>
        <w:rPr>
          <w:b/>
          <w:sz w:val="28"/>
        </w:rPr>
      </w:pPr>
      <w:r>
        <w:rPr>
          <w:b/>
          <w:sz w:val="28"/>
        </w:rPr>
        <w:t>HASIL DAN PEMBAHASAN</w:t>
      </w:r>
    </w:p>
    <w:p w:rsidR="007654A1" w:rsidRPr="00EF413A" w:rsidRDefault="007654A1" w:rsidP="007654A1">
      <w:pPr>
        <w:spacing w:after="0" w:line="240" w:lineRule="auto"/>
      </w:pPr>
    </w:p>
    <w:p w:rsidR="007654A1" w:rsidRPr="00EF413A" w:rsidRDefault="007654A1" w:rsidP="00B5261E">
      <w:pPr>
        <w:pStyle w:val="ListParagraph"/>
        <w:numPr>
          <w:ilvl w:val="0"/>
          <w:numId w:val="29"/>
        </w:numPr>
        <w:spacing w:after="0" w:line="240" w:lineRule="auto"/>
        <w:ind w:left="567" w:hanging="567"/>
        <w:rPr>
          <w:rFonts w:ascii="Times New Roman" w:hAnsi="Times New Roman"/>
          <w:b/>
          <w:sz w:val="24"/>
        </w:rPr>
      </w:pPr>
      <w:r>
        <w:rPr>
          <w:rFonts w:ascii="Times New Roman" w:hAnsi="Times New Roman"/>
          <w:b/>
          <w:sz w:val="24"/>
        </w:rPr>
        <w:t>Hasil</w:t>
      </w:r>
    </w:p>
    <w:p w:rsidR="007654A1" w:rsidRDefault="007654A1" w:rsidP="00770A18">
      <w:pPr>
        <w:spacing w:after="0" w:line="240" w:lineRule="auto"/>
        <w:ind w:firstLine="567"/>
        <w:jc w:val="both"/>
      </w:pPr>
      <w:r>
        <w:t>Pada tahapan sebelumnya telah dijelaskan bahwa proses perancangan dan implementasi Aplikasi Penagihan Kantin ini dibuat. Berikut ini merupakan hasil website dari tampilan yang di buat</w:t>
      </w:r>
    </w:p>
    <w:p w:rsidR="007654A1" w:rsidRPr="007654A1" w:rsidRDefault="007654A1" w:rsidP="00770A18">
      <w:pPr>
        <w:spacing w:after="0" w:line="240" w:lineRule="auto"/>
        <w:ind w:firstLine="567"/>
        <w:jc w:val="both"/>
      </w:pPr>
    </w:p>
    <w:p w:rsidR="007654A1" w:rsidRPr="00EF413A" w:rsidRDefault="00F147CC" w:rsidP="000C2ACF">
      <w:pPr>
        <w:pStyle w:val="ListParagraph"/>
        <w:numPr>
          <w:ilvl w:val="0"/>
          <w:numId w:val="30"/>
        </w:numPr>
        <w:spacing w:after="0" w:line="240" w:lineRule="auto"/>
        <w:ind w:left="0" w:firstLine="0"/>
        <w:rPr>
          <w:rFonts w:ascii="Times New Roman" w:hAnsi="Times New Roman"/>
          <w:b/>
          <w:sz w:val="24"/>
        </w:rPr>
      </w:pPr>
      <w:r>
        <w:rPr>
          <w:rFonts w:ascii="Times New Roman" w:hAnsi="Times New Roman"/>
          <w:b/>
          <w:sz w:val="24"/>
        </w:rPr>
        <w:t>Halaman Login</w:t>
      </w:r>
    </w:p>
    <w:p w:rsidR="007654A1" w:rsidRDefault="00F147CC" w:rsidP="00770A18">
      <w:pPr>
        <w:spacing w:after="0" w:line="240" w:lineRule="auto"/>
        <w:ind w:firstLine="567"/>
        <w:jc w:val="both"/>
        <w:rPr>
          <w:bCs/>
        </w:rPr>
      </w:pPr>
      <w:r>
        <w:rPr>
          <w:bCs/>
          <w:noProof/>
        </w:rPr>
        <w:drawing>
          <wp:anchor distT="0" distB="0" distL="114300" distR="114300" simplePos="0" relativeHeight="251659264" behindDoc="0" locked="0" layoutInCell="1" allowOverlap="1">
            <wp:simplePos x="0" y="0"/>
            <wp:positionH relativeFrom="column">
              <wp:posOffset>1473200</wp:posOffset>
            </wp:positionH>
            <wp:positionV relativeFrom="paragraph">
              <wp:posOffset>532130</wp:posOffset>
            </wp:positionV>
            <wp:extent cx="2124075" cy="2000250"/>
            <wp:effectExtent l="19050" t="0" r="9525" b="0"/>
            <wp:wrapTopAndBottom/>
            <wp:docPr id="41" name="Picture 40"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0"/>
                    <a:stretch>
                      <a:fillRect/>
                    </a:stretch>
                  </pic:blipFill>
                  <pic:spPr>
                    <a:xfrm>
                      <a:off x="0" y="0"/>
                      <a:ext cx="2124075" cy="2000250"/>
                    </a:xfrm>
                    <a:prstGeom prst="rect">
                      <a:avLst/>
                    </a:prstGeom>
                  </pic:spPr>
                </pic:pic>
              </a:graphicData>
            </a:graphic>
          </wp:anchor>
        </w:drawing>
      </w:r>
      <w:r w:rsidR="007654A1">
        <w:rPr>
          <w:bCs/>
        </w:rPr>
        <w:t xml:space="preserve">Halaman login ini merupakan halaman awal ketika masuk pada </w:t>
      </w:r>
      <w:r>
        <w:rPr>
          <w:bCs/>
        </w:rPr>
        <w:t>website. Tampilan gambar halaman ini</w:t>
      </w:r>
      <w:r w:rsidR="007654A1">
        <w:rPr>
          <w:bCs/>
        </w:rPr>
        <w:t xml:space="preserve"> sebagai berikut :</w:t>
      </w:r>
    </w:p>
    <w:p w:rsidR="007654A1" w:rsidRPr="00EF413A" w:rsidRDefault="007654A1" w:rsidP="00770A18">
      <w:pPr>
        <w:spacing w:after="0" w:line="240" w:lineRule="auto"/>
        <w:jc w:val="both"/>
        <w:rPr>
          <w:bCs/>
        </w:rPr>
      </w:pPr>
    </w:p>
    <w:p w:rsidR="007654A1" w:rsidRDefault="00193D00" w:rsidP="007654A1">
      <w:pPr>
        <w:spacing w:after="0" w:line="240" w:lineRule="auto"/>
        <w:jc w:val="center"/>
        <w:rPr>
          <w:bCs/>
        </w:rPr>
      </w:pPr>
      <w:r>
        <w:rPr>
          <w:bCs/>
        </w:rPr>
        <w:t>Gambar 5</w:t>
      </w:r>
      <w:r w:rsidR="007654A1" w:rsidRPr="00EF413A">
        <w:rPr>
          <w:bCs/>
        </w:rPr>
        <w:t xml:space="preserve">.1 </w:t>
      </w:r>
      <w:r>
        <w:rPr>
          <w:bCs/>
        </w:rPr>
        <w:t>Halaman Login</w:t>
      </w:r>
      <w:r w:rsidR="007654A1" w:rsidRPr="00EF413A">
        <w:rPr>
          <w:bCs/>
        </w:rPr>
        <w:t>.</w:t>
      </w:r>
    </w:p>
    <w:p w:rsidR="007654A1" w:rsidRDefault="007654A1" w:rsidP="007654A1">
      <w:pPr>
        <w:spacing w:after="0" w:line="240" w:lineRule="auto"/>
        <w:jc w:val="center"/>
        <w:rPr>
          <w:bCs/>
        </w:rPr>
      </w:pPr>
    </w:p>
    <w:p w:rsidR="007654A1" w:rsidRPr="00EF413A" w:rsidRDefault="00F147CC" w:rsidP="00F147CC">
      <w:pPr>
        <w:spacing w:after="0" w:line="240" w:lineRule="auto"/>
        <w:jc w:val="both"/>
        <w:rPr>
          <w:bCs/>
        </w:rPr>
      </w:pPr>
      <w:r>
        <w:rPr>
          <w:bCs/>
        </w:rPr>
        <w:tab/>
        <w:t>Para pengguna baik itu admin, user, maupun pimpinan akan memasuki halaman ini untuk menginputkan data akun sesuai yang dimiliki.</w:t>
      </w:r>
    </w:p>
    <w:p w:rsidR="007654A1" w:rsidRDefault="007654A1" w:rsidP="007654A1">
      <w:pPr>
        <w:spacing w:after="0" w:line="240" w:lineRule="auto"/>
        <w:jc w:val="center"/>
      </w:pPr>
    </w:p>
    <w:p w:rsidR="00F147CC" w:rsidRPr="00EF413A" w:rsidRDefault="00F91E9E"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User</w:t>
      </w:r>
      <w:r w:rsidR="00FD0D91">
        <w:rPr>
          <w:rFonts w:ascii="Times New Roman" w:hAnsi="Times New Roman"/>
          <w:b/>
          <w:sz w:val="24"/>
        </w:rPr>
        <w:t xml:space="preserve"> (Penagihan)</w:t>
      </w:r>
    </w:p>
    <w:p w:rsidR="00F147CC" w:rsidRDefault="00F147CC" w:rsidP="00F147CC">
      <w:pPr>
        <w:spacing w:after="0" w:line="240" w:lineRule="auto"/>
        <w:ind w:firstLine="567"/>
        <w:jc w:val="both"/>
        <w:rPr>
          <w:bCs/>
        </w:rPr>
      </w:pPr>
      <w:r>
        <w:rPr>
          <w:bCs/>
        </w:rPr>
        <w:t>Halaman</w:t>
      </w:r>
      <w:r w:rsidR="00F91E9E">
        <w:rPr>
          <w:bCs/>
        </w:rPr>
        <w:t xml:space="preserve"> user merupakan halaman utama untuk pihak kantin setelah login</w:t>
      </w:r>
      <w:r>
        <w:rPr>
          <w:bCs/>
        </w:rPr>
        <w:t>. Tampilan gambar halaman ini sebagai berikut :</w:t>
      </w:r>
    </w:p>
    <w:p w:rsidR="00984265" w:rsidRDefault="00984265" w:rsidP="00F147CC">
      <w:pPr>
        <w:spacing w:after="0" w:line="240" w:lineRule="auto"/>
        <w:ind w:firstLine="567"/>
        <w:jc w:val="both"/>
        <w:rPr>
          <w:bCs/>
        </w:rPr>
      </w:pPr>
    </w:p>
    <w:p w:rsidR="00F147CC" w:rsidRPr="00EF413A" w:rsidRDefault="00074DAA" w:rsidP="00F91E9E">
      <w:pPr>
        <w:spacing w:after="0" w:line="240" w:lineRule="auto"/>
        <w:jc w:val="center"/>
        <w:rPr>
          <w:bCs/>
        </w:rPr>
      </w:pPr>
      <w:r>
        <w:rPr>
          <w:bCs/>
          <w:noProof/>
        </w:rPr>
        <w:drawing>
          <wp:inline distT="0" distB="0" distL="0" distR="0">
            <wp:extent cx="3867150" cy="1773620"/>
            <wp:effectExtent l="19050" t="0" r="0" b="0"/>
            <wp:docPr id="43" name="Picture 42" descr="pen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agihan.PNG"/>
                    <pic:cNvPicPr/>
                  </pic:nvPicPr>
                  <pic:blipFill>
                    <a:blip r:embed="rId31"/>
                    <a:stretch>
                      <a:fillRect/>
                    </a:stretch>
                  </pic:blipFill>
                  <pic:spPr>
                    <a:xfrm>
                      <a:off x="0" y="0"/>
                      <a:ext cx="3872286" cy="1775975"/>
                    </a:xfrm>
                    <a:prstGeom prst="rect">
                      <a:avLst/>
                    </a:prstGeom>
                  </pic:spPr>
                </pic:pic>
              </a:graphicData>
            </a:graphic>
          </wp:inline>
        </w:drawing>
      </w:r>
    </w:p>
    <w:p w:rsidR="00F147CC" w:rsidRDefault="00074DAA" w:rsidP="00F147CC">
      <w:pPr>
        <w:spacing w:after="0" w:line="240" w:lineRule="auto"/>
        <w:jc w:val="center"/>
        <w:rPr>
          <w:bCs/>
        </w:rPr>
      </w:pPr>
      <w:r>
        <w:rPr>
          <w:bCs/>
        </w:rPr>
        <w:t>Gambar 5.2 Halaman User</w:t>
      </w:r>
      <w:r w:rsidR="00F147CC" w:rsidRPr="00EF413A">
        <w:rPr>
          <w:bCs/>
        </w:rPr>
        <w:t>.</w:t>
      </w:r>
    </w:p>
    <w:p w:rsidR="00F147CC" w:rsidRDefault="00F147CC" w:rsidP="00F147CC">
      <w:pPr>
        <w:spacing w:after="0" w:line="240" w:lineRule="auto"/>
        <w:jc w:val="center"/>
        <w:rPr>
          <w:bCs/>
        </w:rPr>
      </w:pPr>
    </w:p>
    <w:p w:rsidR="00F147CC" w:rsidRPr="00EF413A" w:rsidRDefault="00F147CC" w:rsidP="00F147CC">
      <w:pPr>
        <w:spacing w:after="0" w:line="240" w:lineRule="auto"/>
        <w:jc w:val="both"/>
        <w:rPr>
          <w:bCs/>
        </w:rPr>
      </w:pPr>
      <w:r>
        <w:rPr>
          <w:bCs/>
        </w:rPr>
        <w:tab/>
      </w:r>
      <w:r w:rsidR="00984265">
        <w:rPr>
          <w:bCs/>
        </w:rPr>
        <w:t>Setelah login, pengguna akan masuk ke halaman ini. Dalam menu ini akan di munculkan data penagihan yang telah di inputkan, user bisa lansung menambah data dan mencetak data penagihan</w:t>
      </w:r>
      <w:r>
        <w:rPr>
          <w:bCs/>
        </w:rPr>
        <w:t>.</w:t>
      </w:r>
    </w:p>
    <w:p w:rsidR="00F147CC" w:rsidRPr="00EF413A" w:rsidRDefault="00F147CC" w:rsidP="007654A1">
      <w:pPr>
        <w:spacing w:after="0" w:line="240" w:lineRule="auto"/>
        <w:jc w:val="center"/>
      </w:pPr>
    </w:p>
    <w:p w:rsidR="00984265" w:rsidRPr="00EF413A" w:rsidRDefault="00984265"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Form Penagihan</w:t>
      </w:r>
    </w:p>
    <w:p w:rsidR="00984265" w:rsidRDefault="00984265" w:rsidP="00984265">
      <w:pPr>
        <w:spacing w:after="0" w:line="240" w:lineRule="auto"/>
        <w:ind w:firstLine="567"/>
        <w:jc w:val="both"/>
        <w:rPr>
          <w:bCs/>
        </w:rPr>
      </w:pPr>
      <w:r>
        <w:rPr>
          <w:bCs/>
        </w:rPr>
        <w:t>Halaman ini merupakan halaman ketika user ingin menginputkan data penagihan baru. Tampilan gambar halaman ini sebagai berikut :</w:t>
      </w:r>
    </w:p>
    <w:p w:rsidR="00984265" w:rsidRDefault="00984265" w:rsidP="00984265">
      <w:pPr>
        <w:spacing w:after="0" w:line="240" w:lineRule="auto"/>
        <w:ind w:firstLine="567"/>
        <w:jc w:val="both"/>
        <w:rPr>
          <w:bCs/>
        </w:rPr>
      </w:pPr>
    </w:p>
    <w:p w:rsidR="00984265" w:rsidRPr="00EF413A" w:rsidRDefault="00984265" w:rsidP="00984265">
      <w:pPr>
        <w:spacing w:after="0" w:line="240" w:lineRule="auto"/>
        <w:jc w:val="center"/>
        <w:rPr>
          <w:bCs/>
        </w:rPr>
      </w:pPr>
      <w:r>
        <w:rPr>
          <w:bCs/>
          <w:noProof/>
        </w:rPr>
        <w:drawing>
          <wp:inline distT="0" distB="0" distL="0" distR="0">
            <wp:extent cx="3448050" cy="1707246"/>
            <wp:effectExtent l="19050" t="0" r="0" b="0"/>
            <wp:docPr id="45" name="Picture 44" descr="form pen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enagihan.PNG"/>
                    <pic:cNvPicPr/>
                  </pic:nvPicPr>
                  <pic:blipFill>
                    <a:blip r:embed="rId32"/>
                    <a:stretch>
                      <a:fillRect/>
                    </a:stretch>
                  </pic:blipFill>
                  <pic:spPr>
                    <a:xfrm>
                      <a:off x="0" y="0"/>
                      <a:ext cx="3452291" cy="1709346"/>
                    </a:xfrm>
                    <a:prstGeom prst="rect">
                      <a:avLst/>
                    </a:prstGeom>
                  </pic:spPr>
                </pic:pic>
              </a:graphicData>
            </a:graphic>
          </wp:inline>
        </w:drawing>
      </w:r>
    </w:p>
    <w:p w:rsidR="00984265" w:rsidRDefault="00984265" w:rsidP="00984265">
      <w:pPr>
        <w:spacing w:after="0" w:line="240" w:lineRule="auto"/>
        <w:jc w:val="center"/>
        <w:rPr>
          <w:bCs/>
        </w:rPr>
      </w:pPr>
      <w:r>
        <w:rPr>
          <w:bCs/>
        </w:rPr>
        <w:t>Gambar 5.3 Halaman Form Penagihan</w:t>
      </w:r>
      <w:r w:rsidRPr="00EF413A">
        <w:rPr>
          <w:bCs/>
        </w:rPr>
        <w:t>.</w:t>
      </w:r>
    </w:p>
    <w:p w:rsidR="00984265" w:rsidRDefault="00984265" w:rsidP="00984265">
      <w:pPr>
        <w:spacing w:after="0" w:line="240" w:lineRule="auto"/>
        <w:jc w:val="center"/>
        <w:rPr>
          <w:bCs/>
        </w:rPr>
      </w:pPr>
    </w:p>
    <w:p w:rsidR="00984265" w:rsidRPr="00EF413A" w:rsidRDefault="00984265" w:rsidP="00984265">
      <w:pPr>
        <w:spacing w:after="0" w:line="240" w:lineRule="auto"/>
        <w:jc w:val="both"/>
        <w:rPr>
          <w:bCs/>
        </w:rPr>
      </w:pPr>
      <w:r>
        <w:rPr>
          <w:bCs/>
        </w:rPr>
        <w:tab/>
      </w:r>
      <w:r w:rsidR="00E550DC">
        <w:rPr>
          <w:bCs/>
        </w:rPr>
        <w:t>User akan diminta menginputkan data-data yang dibutuhkan untuk membuat data penagihan</w:t>
      </w:r>
      <w:r>
        <w:rPr>
          <w:bCs/>
        </w:rPr>
        <w:t>.</w:t>
      </w:r>
    </w:p>
    <w:p w:rsidR="007654A1" w:rsidRDefault="007654A1" w:rsidP="007654A1">
      <w:pPr>
        <w:spacing w:after="0" w:line="240" w:lineRule="auto"/>
        <w:ind w:firstLine="567"/>
        <w:jc w:val="both"/>
        <w:rPr>
          <w:b/>
        </w:rPr>
      </w:pPr>
    </w:p>
    <w:p w:rsidR="00D8701F" w:rsidRPr="00EF413A" w:rsidRDefault="00D8701F"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Menu</w:t>
      </w:r>
    </w:p>
    <w:p w:rsidR="00D8701F" w:rsidRDefault="00D8701F" w:rsidP="00D8701F">
      <w:pPr>
        <w:spacing w:after="0" w:line="240" w:lineRule="auto"/>
        <w:ind w:firstLine="567"/>
        <w:jc w:val="both"/>
        <w:rPr>
          <w:bCs/>
        </w:rPr>
      </w:pPr>
      <w:r>
        <w:rPr>
          <w:bCs/>
        </w:rPr>
        <w:t>Halaman ini user dapat melihat data menu yang telah diinputkan. Tampilan gambar halaman ini sebagai berikut :</w:t>
      </w:r>
    </w:p>
    <w:p w:rsidR="00D8701F" w:rsidRDefault="00D8701F" w:rsidP="00D8701F">
      <w:pPr>
        <w:spacing w:after="0" w:line="240" w:lineRule="auto"/>
        <w:ind w:firstLine="567"/>
        <w:jc w:val="both"/>
        <w:rPr>
          <w:bCs/>
        </w:rPr>
      </w:pPr>
    </w:p>
    <w:p w:rsidR="00D8701F" w:rsidRPr="00EF413A" w:rsidRDefault="00D8701F" w:rsidP="00D8701F">
      <w:pPr>
        <w:spacing w:after="0" w:line="240" w:lineRule="auto"/>
        <w:jc w:val="center"/>
        <w:rPr>
          <w:bCs/>
        </w:rPr>
      </w:pPr>
      <w:r>
        <w:rPr>
          <w:bCs/>
          <w:noProof/>
        </w:rPr>
        <w:drawing>
          <wp:inline distT="0" distB="0" distL="0" distR="0">
            <wp:extent cx="4171950" cy="1552568"/>
            <wp:effectExtent l="1905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33" cstate="print"/>
                    <a:srcRect/>
                    <a:stretch>
                      <a:fillRect/>
                    </a:stretch>
                  </pic:blipFill>
                  <pic:spPr bwMode="auto">
                    <a:xfrm>
                      <a:off x="0" y="0"/>
                      <a:ext cx="4171950" cy="1552568"/>
                    </a:xfrm>
                    <a:prstGeom prst="rect">
                      <a:avLst/>
                    </a:prstGeom>
                    <a:noFill/>
                    <a:ln w="9525">
                      <a:noFill/>
                      <a:miter lim="800000"/>
                      <a:headEnd/>
                      <a:tailEnd/>
                    </a:ln>
                  </pic:spPr>
                </pic:pic>
              </a:graphicData>
            </a:graphic>
          </wp:inline>
        </w:drawing>
      </w:r>
    </w:p>
    <w:p w:rsidR="00D8701F" w:rsidRDefault="00D8701F" w:rsidP="00D8701F">
      <w:pPr>
        <w:spacing w:after="0" w:line="240" w:lineRule="auto"/>
        <w:jc w:val="center"/>
        <w:rPr>
          <w:bCs/>
        </w:rPr>
      </w:pPr>
      <w:r>
        <w:rPr>
          <w:bCs/>
        </w:rPr>
        <w:t>Gambar 5.</w:t>
      </w:r>
      <w:r w:rsidR="00233236">
        <w:rPr>
          <w:bCs/>
        </w:rPr>
        <w:t>4</w:t>
      </w:r>
      <w:r>
        <w:rPr>
          <w:bCs/>
        </w:rPr>
        <w:t xml:space="preserve"> Halaman Menu</w:t>
      </w:r>
      <w:r w:rsidRPr="00EF413A">
        <w:rPr>
          <w:bCs/>
        </w:rPr>
        <w:t>.</w:t>
      </w:r>
    </w:p>
    <w:p w:rsidR="00D8701F" w:rsidRDefault="00D8701F" w:rsidP="00D8701F">
      <w:pPr>
        <w:spacing w:after="0" w:line="240" w:lineRule="auto"/>
        <w:jc w:val="center"/>
        <w:rPr>
          <w:bCs/>
        </w:rPr>
      </w:pPr>
    </w:p>
    <w:p w:rsidR="00D8701F" w:rsidRDefault="00D8701F" w:rsidP="00D8701F">
      <w:pPr>
        <w:spacing w:after="0" w:line="240" w:lineRule="auto"/>
        <w:jc w:val="both"/>
        <w:rPr>
          <w:bCs/>
        </w:rPr>
      </w:pPr>
      <w:r>
        <w:rPr>
          <w:bCs/>
        </w:rPr>
        <w:tab/>
        <w:t>User melihat data menu serta bisa langsung menambahkan</w:t>
      </w:r>
      <w:r w:rsidR="00986BA5">
        <w:rPr>
          <w:bCs/>
        </w:rPr>
        <w:t>, mengubah, dan mengedit data menu.</w:t>
      </w:r>
    </w:p>
    <w:p w:rsidR="001050CD" w:rsidRDefault="001050CD" w:rsidP="00D8701F">
      <w:pPr>
        <w:spacing w:after="0" w:line="240" w:lineRule="auto"/>
        <w:jc w:val="both"/>
        <w:rPr>
          <w:bCs/>
        </w:rPr>
      </w:pPr>
    </w:p>
    <w:p w:rsidR="001050CD" w:rsidRPr="00EF413A" w:rsidRDefault="001050CD"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Form Menu</w:t>
      </w:r>
    </w:p>
    <w:p w:rsidR="001050CD" w:rsidRDefault="001050CD" w:rsidP="001050CD">
      <w:pPr>
        <w:spacing w:after="0" w:line="240" w:lineRule="auto"/>
        <w:ind w:firstLine="567"/>
        <w:jc w:val="both"/>
        <w:rPr>
          <w:bCs/>
        </w:rPr>
      </w:pPr>
      <w:r>
        <w:rPr>
          <w:bCs/>
        </w:rPr>
        <w:t>Halaman ini user menginputkan data menu yang ingin diinputkan. Tampilan gambar halaman ini sebagai berikut :</w:t>
      </w:r>
    </w:p>
    <w:p w:rsidR="001050CD" w:rsidRDefault="001050CD" w:rsidP="001050CD">
      <w:pPr>
        <w:spacing w:after="0" w:line="240" w:lineRule="auto"/>
        <w:ind w:firstLine="567"/>
        <w:jc w:val="both"/>
        <w:rPr>
          <w:bCs/>
        </w:rPr>
      </w:pPr>
    </w:p>
    <w:p w:rsidR="001050CD" w:rsidRDefault="001050CD" w:rsidP="001050CD">
      <w:pPr>
        <w:spacing w:after="0" w:line="240" w:lineRule="auto"/>
        <w:jc w:val="center"/>
        <w:rPr>
          <w:bCs/>
          <w:noProof/>
        </w:rPr>
      </w:pPr>
    </w:p>
    <w:p w:rsidR="001050CD" w:rsidRPr="00EF413A" w:rsidRDefault="001050CD" w:rsidP="001050CD">
      <w:pPr>
        <w:spacing w:after="0" w:line="240" w:lineRule="auto"/>
        <w:jc w:val="center"/>
        <w:rPr>
          <w:bCs/>
        </w:rPr>
      </w:pPr>
      <w:r>
        <w:rPr>
          <w:bCs/>
          <w:noProof/>
        </w:rPr>
        <w:lastRenderedPageBreak/>
        <w:drawing>
          <wp:inline distT="0" distB="0" distL="0" distR="0">
            <wp:extent cx="2895600" cy="1494503"/>
            <wp:effectExtent l="19050" t="0" r="0" b="0"/>
            <wp:docPr id="309" name="Pictur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pic:cNvPicPr>
                      <a:picLocks noChangeAspect="1" noChangeArrowheads="1"/>
                    </pic:cNvPicPr>
                  </pic:nvPicPr>
                  <pic:blipFill>
                    <a:blip r:embed="rId34" cstate="print"/>
                    <a:srcRect l="20803"/>
                    <a:stretch>
                      <a:fillRect/>
                    </a:stretch>
                  </pic:blipFill>
                  <pic:spPr bwMode="auto">
                    <a:xfrm>
                      <a:off x="0" y="0"/>
                      <a:ext cx="2901609" cy="1497604"/>
                    </a:xfrm>
                    <a:prstGeom prst="rect">
                      <a:avLst/>
                    </a:prstGeom>
                    <a:noFill/>
                    <a:ln w="9525">
                      <a:noFill/>
                      <a:miter lim="800000"/>
                      <a:headEnd/>
                      <a:tailEnd/>
                    </a:ln>
                  </pic:spPr>
                </pic:pic>
              </a:graphicData>
            </a:graphic>
          </wp:inline>
        </w:drawing>
      </w:r>
    </w:p>
    <w:p w:rsidR="001050CD" w:rsidRDefault="001050CD" w:rsidP="001050CD">
      <w:pPr>
        <w:spacing w:after="0" w:line="240" w:lineRule="auto"/>
        <w:jc w:val="center"/>
        <w:rPr>
          <w:bCs/>
        </w:rPr>
      </w:pPr>
      <w:r>
        <w:rPr>
          <w:bCs/>
        </w:rPr>
        <w:t>Gambar 5.</w:t>
      </w:r>
      <w:r w:rsidR="00233236">
        <w:rPr>
          <w:bCs/>
        </w:rPr>
        <w:t>5</w:t>
      </w:r>
      <w:r>
        <w:rPr>
          <w:bCs/>
        </w:rPr>
        <w:t xml:space="preserve"> Halaman</w:t>
      </w:r>
      <w:r w:rsidR="00624AE1">
        <w:rPr>
          <w:bCs/>
        </w:rPr>
        <w:t xml:space="preserve"> Form</w:t>
      </w:r>
      <w:r>
        <w:rPr>
          <w:bCs/>
        </w:rPr>
        <w:t xml:space="preserve"> Menu</w:t>
      </w:r>
      <w:r w:rsidRPr="00EF413A">
        <w:rPr>
          <w:bCs/>
        </w:rPr>
        <w:t>.</w:t>
      </w:r>
    </w:p>
    <w:p w:rsidR="001050CD" w:rsidRDefault="001050CD" w:rsidP="001050CD">
      <w:pPr>
        <w:spacing w:after="0" w:line="240" w:lineRule="auto"/>
        <w:jc w:val="center"/>
        <w:rPr>
          <w:bCs/>
        </w:rPr>
      </w:pPr>
    </w:p>
    <w:p w:rsidR="001050CD" w:rsidRDefault="001050CD" w:rsidP="001050CD">
      <w:pPr>
        <w:spacing w:after="0" w:line="240" w:lineRule="auto"/>
        <w:jc w:val="both"/>
        <w:rPr>
          <w:bCs/>
        </w:rPr>
      </w:pPr>
      <w:r>
        <w:rPr>
          <w:bCs/>
        </w:rPr>
        <w:tab/>
        <w:t>User akan menginputkan data menu sesuai yang diinginkan dan menyimpannya.</w:t>
      </w:r>
    </w:p>
    <w:p w:rsidR="001050CD" w:rsidRPr="00EF413A" w:rsidRDefault="001050CD" w:rsidP="00D8701F">
      <w:pPr>
        <w:spacing w:after="0" w:line="240" w:lineRule="auto"/>
        <w:jc w:val="both"/>
        <w:rPr>
          <w:bCs/>
        </w:rPr>
      </w:pPr>
    </w:p>
    <w:p w:rsidR="001050CD" w:rsidRPr="00EF413A" w:rsidRDefault="001050CD"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 xml:space="preserve">Halaman </w:t>
      </w:r>
      <w:r w:rsidR="00624AE1">
        <w:rPr>
          <w:rFonts w:ascii="Times New Roman" w:hAnsi="Times New Roman"/>
          <w:b/>
          <w:sz w:val="24"/>
        </w:rPr>
        <w:t>Satuan Kerja</w:t>
      </w:r>
    </w:p>
    <w:p w:rsidR="001050CD" w:rsidRDefault="001050CD" w:rsidP="00624AE1">
      <w:pPr>
        <w:spacing w:after="0" w:line="240" w:lineRule="auto"/>
        <w:ind w:firstLine="567"/>
        <w:jc w:val="both"/>
        <w:rPr>
          <w:bCs/>
        </w:rPr>
      </w:pPr>
      <w:r>
        <w:rPr>
          <w:bCs/>
        </w:rPr>
        <w:t>Halaman ini admin dapat melihat data satuan kerja yang sudah diinputkan. Tampilan gambar halaman ini sebagai berikut :</w:t>
      </w:r>
    </w:p>
    <w:p w:rsidR="001050CD" w:rsidRDefault="001050CD" w:rsidP="001050CD">
      <w:pPr>
        <w:spacing w:after="0" w:line="240" w:lineRule="auto"/>
        <w:jc w:val="center"/>
        <w:rPr>
          <w:bCs/>
          <w:noProof/>
        </w:rPr>
      </w:pPr>
    </w:p>
    <w:p w:rsidR="001050CD" w:rsidRPr="00EF413A" w:rsidRDefault="00624AE1" w:rsidP="001050CD">
      <w:pPr>
        <w:spacing w:after="0" w:line="240" w:lineRule="auto"/>
        <w:jc w:val="center"/>
        <w:rPr>
          <w:bCs/>
        </w:rPr>
      </w:pPr>
      <w:r>
        <w:rPr>
          <w:bCs/>
          <w:noProof/>
        </w:rPr>
        <w:drawing>
          <wp:inline distT="0" distB="0" distL="0" distR="0">
            <wp:extent cx="3705225" cy="1741866"/>
            <wp:effectExtent l="19050" t="0" r="9525"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35" cstate="print"/>
                    <a:srcRect/>
                    <a:stretch>
                      <a:fillRect/>
                    </a:stretch>
                  </pic:blipFill>
                  <pic:spPr bwMode="auto">
                    <a:xfrm>
                      <a:off x="0" y="0"/>
                      <a:ext cx="3708758" cy="1743527"/>
                    </a:xfrm>
                    <a:prstGeom prst="rect">
                      <a:avLst/>
                    </a:prstGeom>
                    <a:noFill/>
                    <a:ln w="9525">
                      <a:noFill/>
                      <a:miter lim="800000"/>
                      <a:headEnd/>
                      <a:tailEnd/>
                    </a:ln>
                  </pic:spPr>
                </pic:pic>
              </a:graphicData>
            </a:graphic>
          </wp:inline>
        </w:drawing>
      </w:r>
    </w:p>
    <w:p w:rsidR="001050CD" w:rsidRDefault="001050CD" w:rsidP="001050CD">
      <w:pPr>
        <w:spacing w:after="0" w:line="240" w:lineRule="auto"/>
        <w:jc w:val="center"/>
        <w:rPr>
          <w:bCs/>
        </w:rPr>
      </w:pPr>
      <w:r>
        <w:rPr>
          <w:bCs/>
        </w:rPr>
        <w:t>Gambar 5.</w:t>
      </w:r>
      <w:r w:rsidR="00233236">
        <w:rPr>
          <w:bCs/>
        </w:rPr>
        <w:t>6</w:t>
      </w:r>
      <w:r>
        <w:rPr>
          <w:bCs/>
        </w:rPr>
        <w:t xml:space="preserve"> Halaman </w:t>
      </w:r>
      <w:r w:rsidR="00624AE1">
        <w:rPr>
          <w:bCs/>
        </w:rPr>
        <w:t>Satuan Kerja</w:t>
      </w:r>
      <w:r w:rsidRPr="00EF413A">
        <w:rPr>
          <w:bCs/>
        </w:rPr>
        <w:t>.</w:t>
      </w:r>
    </w:p>
    <w:p w:rsidR="001050CD" w:rsidRDefault="001050CD" w:rsidP="001050CD">
      <w:pPr>
        <w:spacing w:after="0" w:line="240" w:lineRule="auto"/>
        <w:jc w:val="center"/>
        <w:rPr>
          <w:bCs/>
        </w:rPr>
      </w:pPr>
    </w:p>
    <w:p w:rsidR="001050CD" w:rsidRDefault="001050CD" w:rsidP="001050CD">
      <w:pPr>
        <w:spacing w:after="0" w:line="240" w:lineRule="auto"/>
        <w:jc w:val="both"/>
        <w:rPr>
          <w:bCs/>
        </w:rPr>
      </w:pPr>
      <w:r>
        <w:rPr>
          <w:bCs/>
        </w:rPr>
        <w:tab/>
      </w:r>
      <w:r w:rsidR="00624AE1">
        <w:rPr>
          <w:bCs/>
        </w:rPr>
        <w:t>Admin bisa menambah, mengedit dan menghapus data satuan kerja di halaman ini</w:t>
      </w:r>
      <w:r>
        <w:rPr>
          <w:bCs/>
        </w:rPr>
        <w:t>.</w:t>
      </w:r>
    </w:p>
    <w:p w:rsidR="003A1550" w:rsidRDefault="003A1550" w:rsidP="001050CD">
      <w:pPr>
        <w:spacing w:after="0" w:line="240" w:lineRule="auto"/>
        <w:jc w:val="both"/>
        <w:rPr>
          <w:bCs/>
        </w:rPr>
      </w:pPr>
    </w:p>
    <w:p w:rsidR="003A1550" w:rsidRPr="00EF413A" w:rsidRDefault="003A1550"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Data User</w:t>
      </w:r>
    </w:p>
    <w:p w:rsidR="003A1550" w:rsidRDefault="003A1550" w:rsidP="003A1550">
      <w:pPr>
        <w:spacing w:after="0" w:line="240" w:lineRule="auto"/>
        <w:ind w:firstLine="567"/>
        <w:jc w:val="both"/>
        <w:rPr>
          <w:bCs/>
        </w:rPr>
      </w:pPr>
      <w:r>
        <w:rPr>
          <w:bCs/>
        </w:rPr>
        <w:t>Halaman ini admin dapat melihat data user atau akun. Tampilan gambar halaman ini sebagai berikut :</w:t>
      </w:r>
    </w:p>
    <w:p w:rsidR="003A1550" w:rsidRDefault="003A1550" w:rsidP="003A1550">
      <w:pPr>
        <w:spacing w:after="0" w:line="240" w:lineRule="auto"/>
        <w:jc w:val="center"/>
        <w:rPr>
          <w:bCs/>
          <w:noProof/>
        </w:rPr>
      </w:pPr>
    </w:p>
    <w:p w:rsidR="003A1550" w:rsidRPr="00EF413A" w:rsidRDefault="003A1550" w:rsidP="003A1550">
      <w:pPr>
        <w:spacing w:after="0" w:line="240" w:lineRule="auto"/>
        <w:jc w:val="center"/>
        <w:rPr>
          <w:bCs/>
        </w:rPr>
      </w:pPr>
      <w:r>
        <w:rPr>
          <w:bCs/>
          <w:noProof/>
        </w:rPr>
        <w:drawing>
          <wp:inline distT="0" distB="0" distL="0" distR="0">
            <wp:extent cx="3314700" cy="1304904"/>
            <wp:effectExtent l="1905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36" cstate="print"/>
                    <a:srcRect/>
                    <a:stretch>
                      <a:fillRect/>
                    </a:stretch>
                  </pic:blipFill>
                  <pic:spPr bwMode="auto">
                    <a:xfrm>
                      <a:off x="0" y="0"/>
                      <a:ext cx="3322596" cy="1308013"/>
                    </a:xfrm>
                    <a:prstGeom prst="rect">
                      <a:avLst/>
                    </a:prstGeom>
                    <a:noFill/>
                    <a:ln w="9525">
                      <a:noFill/>
                      <a:miter lim="800000"/>
                      <a:headEnd/>
                      <a:tailEnd/>
                    </a:ln>
                  </pic:spPr>
                </pic:pic>
              </a:graphicData>
            </a:graphic>
          </wp:inline>
        </w:drawing>
      </w:r>
    </w:p>
    <w:p w:rsidR="003A1550" w:rsidRDefault="003A1550" w:rsidP="003A1550">
      <w:pPr>
        <w:spacing w:after="0" w:line="240" w:lineRule="auto"/>
        <w:jc w:val="center"/>
        <w:rPr>
          <w:bCs/>
        </w:rPr>
      </w:pPr>
      <w:r>
        <w:rPr>
          <w:bCs/>
        </w:rPr>
        <w:t>Gambar 5.</w:t>
      </w:r>
      <w:r w:rsidR="00233236">
        <w:rPr>
          <w:bCs/>
        </w:rPr>
        <w:t>7</w:t>
      </w:r>
      <w:r>
        <w:rPr>
          <w:bCs/>
        </w:rPr>
        <w:t xml:space="preserve"> Halaman Satuan Kerja</w:t>
      </w:r>
      <w:r w:rsidRPr="00EF413A">
        <w:rPr>
          <w:bCs/>
        </w:rPr>
        <w:t>.</w:t>
      </w:r>
    </w:p>
    <w:p w:rsidR="003A1550" w:rsidRDefault="003A1550" w:rsidP="003A1550">
      <w:pPr>
        <w:spacing w:after="0" w:line="240" w:lineRule="auto"/>
        <w:jc w:val="center"/>
        <w:rPr>
          <w:bCs/>
        </w:rPr>
      </w:pPr>
    </w:p>
    <w:p w:rsidR="00632754" w:rsidRDefault="003A1550" w:rsidP="003A1550">
      <w:pPr>
        <w:spacing w:after="0" w:line="240" w:lineRule="auto"/>
        <w:jc w:val="both"/>
        <w:rPr>
          <w:bCs/>
        </w:rPr>
      </w:pPr>
      <w:r>
        <w:rPr>
          <w:bCs/>
        </w:rPr>
        <w:tab/>
        <w:t>Admin bisa menambah, mengedit dan menghapus data user atau akun di halaman ini.</w:t>
      </w:r>
    </w:p>
    <w:p w:rsidR="00632754" w:rsidRPr="00EF413A" w:rsidRDefault="00632754"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lastRenderedPageBreak/>
        <w:t>Halaman Form Satuan Kerja</w:t>
      </w:r>
    </w:p>
    <w:p w:rsidR="00632754" w:rsidRDefault="00632754" w:rsidP="00632754">
      <w:pPr>
        <w:spacing w:after="0" w:line="240" w:lineRule="auto"/>
        <w:ind w:firstLine="567"/>
        <w:jc w:val="both"/>
        <w:rPr>
          <w:bCs/>
        </w:rPr>
      </w:pPr>
      <w:r>
        <w:rPr>
          <w:bCs/>
        </w:rPr>
        <w:t>Halaman ini admin menginputkan data satuan kerja. Tampilan gambar halaman ini sebagai berikut :</w:t>
      </w:r>
    </w:p>
    <w:p w:rsidR="00632754" w:rsidRDefault="00632754" w:rsidP="00632754">
      <w:pPr>
        <w:spacing w:after="0" w:line="240" w:lineRule="auto"/>
        <w:jc w:val="center"/>
        <w:rPr>
          <w:bCs/>
          <w:noProof/>
        </w:rPr>
      </w:pPr>
    </w:p>
    <w:p w:rsidR="00632754" w:rsidRPr="00EF413A" w:rsidRDefault="00632754" w:rsidP="00632754">
      <w:pPr>
        <w:spacing w:after="0" w:line="240" w:lineRule="auto"/>
        <w:jc w:val="center"/>
        <w:rPr>
          <w:bCs/>
        </w:rPr>
      </w:pPr>
      <w:r>
        <w:rPr>
          <w:bCs/>
          <w:noProof/>
        </w:rPr>
        <w:drawing>
          <wp:inline distT="0" distB="0" distL="0" distR="0">
            <wp:extent cx="2943225" cy="1532127"/>
            <wp:effectExtent l="19050" t="0" r="9525" b="0"/>
            <wp:docPr id="408" name="Picture 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37" cstate="print"/>
                    <a:srcRect/>
                    <a:stretch>
                      <a:fillRect/>
                    </a:stretch>
                  </pic:blipFill>
                  <pic:spPr bwMode="auto">
                    <a:xfrm>
                      <a:off x="0" y="0"/>
                      <a:ext cx="2945985" cy="1533564"/>
                    </a:xfrm>
                    <a:prstGeom prst="rect">
                      <a:avLst/>
                    </a:prstGeom>
                    <a:noFill/>
                    <a:ln w="9525">
                      <a:noFill/>
                      <a:miter lim="800000"/>
                      <a:headEnd/>
                      <a:tailEnd/>
                    </a:ln>
                  </pic:spPr>
                </pic:pic>
              </a:graphicData>
            </a:graphic>
          </wp:inline>
        </w:drawing>
      </w:r>
    </w:p>
    <w:p w:rsidR="00632754" w:rsidRDefault="00632754" w:rsidP="00632754">
      <w:pPr>
        <w:spacing w:after="0" w:line="240" w:lineRule="auto"/>
        <w:jc w:val="center"/>
        <w:rPr>
          <w:bCs/>
        </w:rPr>
      </w:pPr>
      <w:r>
        <w:rPr>
          <w:bCs/>
        </w:rPr>
        <w:t>Gambar 5.</w:t>
      </w:r>
      <w:r w:rsidR="00233236">
        <w:rPr>
          <w:bCs/>
        </w:rPr>
        <w:t>8</w:t>
      </w:r>
      <w:r>
        <w:rPr>
          <w:bCs/>
        </w:rPr>
        <w:t xml:space="preserve"> Halaman Form Satuan Kerja</w:t>
      </w:r>
      <w:r w:rsidRPr="00EF413A">
        <w:rPr>
          <w:bCs/>
        </w:rPr>
        <w:t>.</w:t>
      </w:r>
    </w:p>
    <w:p w:rsidR="00632754" w:rsidRDefault="00632754" w:rsidP="00632754">
      <w:pPr>
        <w:spacing w:after="0" w:line="240" w:lineRule="auto"/>
        <w:jc w:val="center"/>
        <w:rPr>
          <w:bCs/>
        </w:rPr>
      </w:pPr>
    </w:p>
    <w:p w:rsidR="00632754" w:rsidRDefault="00632754" w:rsidP="00632754">
      <w:pPr>
        <w:spacing w:after="0" w:line="240" w:lineRule="auto"/>
        <w:jc w:val="both"/>
        <w:rPr>
          <w:bCs/>
        </w:rPr>
      </w:pPr>
      <w:r>
        <w:rPr>
          <w:bCs/>
        </w:rPr>
        <w:tab/>
        <w:t xml:space="preserve">Admin </w:t>
      </w:r>
      <w:r w:rsidR="00ED74EF">
        <w:rPr>
          <w:bCs/>
        </w:rPr>
        <w:t>menginputkan data satuan kerja sesuai data yang dibutuhkan</w:t>
      </w:r>
      <w:r>
        <w:rPr>
          <w:bCs/>
        </w:rPr>
        <w:t>.</w:t>
      </w:r>
    </w:p>
    <w:p w:rsidR="00ED74EF" w:rsidRDefault="00ED74EF" w:rsidP="00632754">
      <w:pPr>
        <w:spacing w:after="0" w:line="240" w:lineRule="auto"/>
        <w:jc w:val="both"/>
        <w:rPr>
          <w:bCs/>
        </w:rPr>
      </w:pPr>
    </w:p>
    <w:p w:rsidR="00ED74EF" w:rsidRPr="00EF413A" w:rsidRDefault="00ED74EF" w:rsidP="000C2ACF">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Form User</w:t>
      </w:r>
    </w:p>
    <w:p w:rsidR="00ED74EF" w:rsidRDefault="00ED74EF" w:rsidP="00ED74EF">
      <w:pPr>
        <w:spacing w:after="0" w:line="240" w:lineRule="auto"/>
        <w:ind w:firstLine="567"/>
        <w:jc w:val="both"/>
        <w:rPr>
          <w:bCs/>
        </w:rPr>
      </w:pPr>
      <w:r>
        <w:rPr>
          <w:bCs/>
        </w:rPr>
        <w:t>Halaman ini admin menginputkan data user atau akun. Tampilan gambar halaman ini sebagai berikut :</w:t>
      </w:r>
    </w:p>
    <w:p w:rsidR="00ED74EF" w:rsidRDefault="00ED74EF" w:rsidP="00ED74EF">
      <w:pPr>
        <w:spacing w:after="0" w:line="240" w:lineRule="auto"/>
        <w:jc w:val="center"/>
        <w:rPr>
          <w:bCs/>
          <w:noProof/>
        </w:rPr>
      </w:pPr>
    </w:p>
    <w:p w:rsidR="00ED74EF" w:rsidRPr="00EF413A" w:rsidRDefault="00ED74EF" w:rsidP="00ED74EF">
      <w:pPr>
        <w:spacing w:after="0" w:line="240" w:lineRule="auto"/>
        <w:jc w:val="center"/>
        <w:rPr>
          <w:bCs/>
        </w:rPr>
      </w:pPr>
      <w:r>
        <w:rPr>
          <w:bCs/>
          <w:noProof/>
        </w:rPr>
        <w:drawing>
          <wp:inline distT="0" distB="0" distL="0" distR="0">
            <wp:extent cx="3009900" cy="1642787"/>
            <wp:effectExtent l="19050" t="0" r="0" b="0"/>
            <wp:docPr id="441" name="Picture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1"/>
                    <pic:cNvPicPr>
                      <a:picLocks noChangeAspect="1" noChangeArrowheads="1"/>
                    </pic:cNvPicPr>
                  </pic:nvPicPr>
                  <pic:blipFill>
                    <a:blip r:embed="rId38" cstate="print"/>
                    <a:srcRect/>
                    <a:stretch>
                      <a:fillRect/>
                    </a:stretch>
                  </pic:blipFill>
                  <pic:spPr bwMode="auto">
                    <a:xfrm>
                      <a:off x="0" y="0"/>
                      <a:ext cx="3010860" cy="1643311"/>
                    </a:xfrm>
                    <a:prstGeom prst="rect">
                      <a:avLst/>
                    </a:prstGeom>
                    <a:noFill/>
                    <a:ln w="9525">
                      <a:noFill/>
                      <a:miter lim="800000"/>
                      <a:headEnd/>
                      <a:tailEnd/>
                    </a:ln>
                  </pic:spPr>
                </pic:pic>
              </a:graphicData>
            </a:graphic>
          </wp:inline>
        </w:drawing>
      </w:r>
    </w:p>
    <w:p w:rsidR="00ED74EF" w:rsidRDefault="00ED74EF" w:rsidP="00ED74EF">
      <w:pPr>
        <w:spacing w:after="0" w:line="240" w:lineRule="auto"/>
        <w:jc w:val="center"/>
        <w:rPr>
          <w:bCs/>
        </w:rPr>
      </w:pPr>
      <w:r>
        <w:rPr>
          <w:bCs/>
        </w:rPr>
        <w:t>Gambar 5.</w:t>
      </w:r>
      <w:r w:rsidR="00233236">
        <w:rPr>
          <w:bCs/>
        </w:rPr>
        <w:t>9</w:t>
      </w:r>
      <w:r>
        <w:rPr>
          <w:bCs/>
        </w:rPr>
        <w:t xml:space="preserve"> Halaman Form User</w:t>
      </w:r>
      <w:r w:rsidRPr="00EF413A">
        <w:rPr>
          <w:bCs/>
        </w:rPr>
        <w:t>.</w:t>
      </w:r>
    </w:p>
    <w:p w:rsidR="00ED74EF" w:rsidRDefault="00ED74EF" w:rsidP="00ED74EF">
      <w:pPr>
        <w:spacing w:after="0" w:line="240" w:lineRule="auto"/>
        <w:jc w:val="center"/>
        <w:rPr>
          <w:bCs/>
        </w:rPr>
      </w:pPr>
    </w:p>
    <w:p w:rsidR="00A41E04" w:rsidRDefault="00ED74EF" w:rsidP="004826C1">
      <w:pPr>
        <w:spacing w:after="0" w:line="240" w:lineRule="auto"/>
        <w:jc w:val="both"/>
        <w:rPr>
          <w:bCs/>
        </w:rPr>
      </w:pPr>
      <w:r>
        <w:rPr>
          <w:bCs/>
        </w:rPr>
        <w:tab/>
        <w:t>Admin menginputkan data user atau akun sesuai data yang dibutuhkan.</w:t>
      </w:r>
    </w:p>
    <w:p w:rsidR="00A41E04" w:rsidRDefault="00A41E04" w:rsidP="004826C1">
      <w:pPr>
        <w:spacing w:after="0" w:line="240" w:lineRule="auto"/>
        <w:jc w:val="both"/>
        <w:rPr>
          <w:bCs/>
        </w:rPr>
      </w:pPr>
    </w:p>
    <w:p w:rsidR="00A41E04" w:rsidRPr="00EF413A" w:rsidRDefault="00A41E04" w:rsidP="004B3923">
      <w:pPr>
        <w:pStyle w:val="ListParagraph"/>
        <w:numPr>
          <w:ilvl w:val="2"/>
          <w:numId w:val="31"/>
        </w:numPr>
        <w:spacing w:after="0" w:line="240" w:lineRule="auto"/>
        <w:ind w:left="0" w:firstLine="0"/>
        <w:rPr>
          <w:rFonts w:ascii="Times New Roman" w:hAnsi="Times New Roman"/>
          <w:b/>
          <w:sz w:val="24"/>
        </w:rPr>
      </w:pPr>
      <w:r>
        <w:rPr>
          <w:rFonts w:ascii="Times New Roman" w:hAnsi="Times New Roman"/>
          <w:b/>
          <w:sz w:val="24"/>
        </w:rPr>
        <w:t>Halaman Pimpinan</w:t>
      </w:r>
    </w:p>
    <w:p w:rsidR="00A41E04" w:rsidRDefault="00A41E04" w:rsidP="00A41E04">
      <w:pPr>
        <w:spacing w:after="0" w:line="240" w:lineRule="auto"/>
        <w:ind w:firstLine="567"/>
        <w:jc w:val="both"/>
        <w:rPr>
          <w:bCs/>
        </w:rPr>
      </w:pPr>
      <w:r>
        <w:rPr>
          <w:bCs/>
        </w:rPr>
        <w:t xml:space="preserve">Halaman ini </w:t>
      </w:r>
      <w:r w:rsidR="00323C74">
        <w:rPr>
          <w:bCs/>
        </w:rPr>
        <w:t xml:space="preserve">pimpinan melihat data yang telah diinputkan. </w:t>
      </w:r>
      <w:r>
        <w:rPr>
          <w:bCs/>
        </w:rPr>
        <w:t>Tampilan gambar halaman ini sebagai berikut :</w:t>
      </w:r>
    </w:p>
    <w:p w:rsidR="00A41E04" w:rsidRDefault="00A41E04" w:rsidP="00A41E04">
      <w:pPr>
        <w:spacing w:after="0" w:line="240" w:lineRule="auto"/>
        <w:jc w:val="center"/>
        <w:rPr>
          <w:bCs/>
          <w:noProof/>
        </w:rPr>
      </w:pPr>
    </w:p>
    <w:p w:rsidR="00A41E04" w:rsidRPr="00EF413A" w:rsidRDefault="00323C74" w:rsidP="00A41E04">
      <w:pPr>
        <w:spacing w:after="0" w:line="240" w:lineRule="auto"/>
        <w:jc w:val="center"/>
        <w:rPr>
          <w:bCs/>
        </w:rPr>
      </w:pPr>
      <w:r>
        <w:rPr>
          <w:bCs/>
          <w:noProof/>
        </w:rPr>
        <w:drawing>
          <wp:inline distT="0" distB="0" distL="0" distR="0">
            <wp:extent cx="3467100" cy="1322134"/>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9" cstate="print"/>
                    <a:srcRect/>
                    <a:stretch>
                      <a:fillRect/>
                    </a:stretch>
                  </pic:blipFill>
                  <pic:spPr bwMode="auto">
                    <a:xfrm>
                      <a:off x="0" y="0"/>
                      <a:ext cx="3467100" cy="1322134"/>
                    </a:xfrm>
                    <a:prstGeom prst="rect">
                      <a:avLst/>
                    </a:prstGeom>
                    <a:noFill/>
                    <a:ln w="9525">
                      <a:noFill/>
                      <a:miter lim="800000"/>
                      <a:headEnd/>
                      <a:tailEnd/>
                    </a:ln>
                  </pic:spPr>
                </pic:pic>
              </a:graphicData>
            </a:graphic>
          </wp:inline>
        </w:drawing>
      </w:r>
    </w:p>
    <w:p w:rsidR="00A41E04" w:rsidRDefault="0063280A" w:rsidP="00A41E04">
      <w:pPr>
        <w:spacing w:after="0" w:line="240" w:lineRule="auto"/>
        <w:jc w:val="center"/>
        <w:rPr>
          <w:bCs/>
        </w:rPr>
      </w:pPr>
      <w:r>
        <w:rPr>
          <w:bCs/>
        </w:rPr>
        <w:t>Gambar 5.10</w:t>
      </w:r>
      <w:r w:rsidR="00A41E04">
        <w:rPr>
          <w:bCs/>
        </w:rPr>
        <w:t xml:space="preserve"> Halaman Pimpinan</w:t>
      </w:r>
      <w:r w:rsidR="00A41E04" w:rsidRPr="00EF413A">
        <w:rPr>
          <w:bCs/>
        </w:rPr>
        <w:t>.</w:t>
      </w:r>
    </w:p>
    <w:p w:rsidR="00A41E04" w:rsidRDefault="00A41E04" w:rsidP="00A41E04">
      <w:pPr>
        <w:spacing w:after="0" w:line="240" w:lineRule="auto"/>
        <w:jc w:val="center"/>
        <w:rPr>
          <w:bCs/>
        </w:rPr>
      </w:pPr>
    </w:p>
    <w:p w:rsidR="00A41E04" w:rsidRDefault="00A41E04" w:rsidP="00A41E04">
      <w:pPr>
        <w:spacing w:after="0" w:line="240" w:lineRule="auto"/>
        <w:jc w:val="both"/>
        <w:rPr>
          <w:bCs/>
        </w:rPr>
      </w:pPr>
      <w:r>
        <w:rPr>
          <w:bCs/>
        </w:rPr>
        <w:tab/>
      </w:r>
      <w:r w:rsidR="00323C74">
        <w:rPr>
          <w:bCs/>
        </w:rPr>
        <w:t>Pempinan hanya dapat melihat data yang telah diinputkan user dan admin</w:t>
      </w:r>
      <w:r>
        <w:rPr>
          <w:bCs/>
        </w:rPr>
        <w:t>.</w:t>
      </w:r>
    </w:p>
    <w:p w:rsidR="00D8701F" w:rsidRPr="00EF413A" w:rsidRDefault="00D8701F" w:rsidP="0039547D">
      <w:pPr>
        <w:spacing w:after="0" w:line="240" w:lineRule="auto"/>
        <w:jc w:val="both"/>
        <w:rPr>
          <w:b/>
        </w:rPr>
      </w:pPr>
    </w:p>
    <w:p w:rsidR="007654A1" w:rsidRPr="00EF413A" w:rsidRDefault="00247ED9" w:rsidP="004B3923">
      <w:pPr>
        <w:pStyle w:val="ListParagraph"/>
        <w:numPr>
          <w:ilvl w:val="1"/>
          <w:numId w:val="31"/>
        </w:numPr>
        <w:spacing w:after="0" w:line="240" w:lineRule="auto"/>
        <w:ind w:left="360" w:hanging="360"/>
        <w:rPr>
          <w:rFonts w:ascii="Times New Roman" w:hAnsi="Times New Roman"/>
          <w:b/>
          <w:sz w:val="24"/>
        </w:rPr>
      </w:pPr>
      <w:r>
        <w:rPr>
          <w:rFonts w:ascii="Times New Roman" w:hAnsi="Times New Roman"/>
          <w:b/>
          <w:sz w:val="24"/>
        </w:rPr>
        <w:t>Pembahasan</w:t>
      </w:r>
    </w:p>
    <w:p w:rsidR="007654A1" w:rsidRDefault="00247ED9" w:rsidP="007654A1">
      <w:pPr>
        <w:pStyle w:val="ListParagraph"/>
        <w:spacing w:after="0" w:line="240" w:lineRule="auto"/>
        <w:ind w:left="0" w:firstLine="567"/>
        <w:jc w:val="both"/>
        <w:rPr>
          <w:rFonts w:ascii="Times New Roman" w:hAnsi="Times New Roman"/>
          <w:sz w:val="24"/>
        </w:rPr>
      </w:pPr>
      <w:r>
        <w:rPr>
          <w:rFonts w:ascii="Times New Roman" w:hAnsi="Times New Roman"/>
          <w:sz w:val="24"/>
        </w:rPr>
        <w:t>Pada tahap pembahasan dijelaskan mengenai sistem yang telah dibuat, dimulai dari Kantin sebagai user yang menginputkan data penagihan, General Affairs sebagai admin yang menginputkan data report, dan General Affairs Head sebagai pimpinan yang melihat report</w:t>
      </w:r>
      <w:r w:rsidR="007654A1" w:rsidRPr="00EF413A">
        <w:rPr>
          <w:rFonts w:ascii="Times New Roman" w:hAnsi="Times New Roman"/>
          <w:sz w:val="24"/>
        </w:rPr>
        <w:t>.</w:t>
      </w:r>
      <w:r>
        <w:rPr>
          <w:rFonts w:ascii="Times New Roman" w:hAnsi="Times New Roman"/>
          <w:sz w:val="24"/>
        </w:rPr>
        <w:t xml:space="preserve"> Data yang diinputkan akan masuk ke database, setelah </w:t>
      </w:r>
      <w:r w:rsidR="00DA5CD0">
        <w:rPr>
          <w:rFonts w:ascii="Times New Roman" w:hAnsi="Times New Roman"/>
          <w:sz w:val="24"/>
        </w:rPr>
        <w:t>itu pada halaman report akan tampil informasi yang telah diiputkan serta dapat di cetak. Dan pimpinan dapat melihat data report yang telah dibuat oleh admin.</w:t>
      </w:r>
    </w:p>
    <w:p w:rsidR="00DA5CD0" w:rsidRDefault="00DA5CD0" w:rsidP="00DA5CD0">
      <w:pPr>
        <w:spacing w:after="0" w:line="240" w:lineRule="auto"/>
        <w:jc w:val="both"/>
      </w:pPr>
    </w:p>
    <w:p w:rsidR="00DA5CD0" w:rsidRDefault="00DA5CD0" w:rsidP="000C2ACF">
      <w:pPr>
        <w:pStyle w:val="ListParagraph"/>
        <w:numPr>
          <w:ilvl w:val="2"/>
          <w:numId w:val="33"/>
        </w:numPr>
        <w:spacing w:after="0" w:line="240" w:lineRule="auto"/>
        <w:ind w:left="0" w:firstLine="0"/>
        <w:rPr>
          <w:rFonts w:ascii="Times New Roman" w:hAnsi="Times New Roman"/>
          <w:b/>
          <w:sz w:val="24"/>
        </w:rPr>
      </w:pPr>
      <w:r>
        <w:rPr>
          <w:rFonts w:ascii="Times New Roman" w:hAnsi="Times New Roman"/>
          <w:b/>
          <w:sz w:val="24"/>
        </w:rPr>
        <w:t>Tahap Uji Coba Sistem</w:t>
      </w:r>
    </w:p>
    <w:p w:rsidR="00DA5CD0" w:rsidRPr="00DA5CD0" w:rsidRDefault="00DA5CD0" w:rsidP="006059AE">
      <w:pPr>
        <w:spacing w:after="0" w:line="240" w:lineRule="auto"/>
        <w:ind w:firstLine="540"/>
        <w:jc w:val="both"/>
      </w:pPr>
      <w:r>
        <w:t>Tahap ini dilakukan untuk mengetahui kekurangan dari sistem yang telah dibuat, diantaranya untuk mengetahui apakah sistem sudah berjalan dengan baik dan sesuai dengan rancangan. Pengujian dilakukan melalui beberapa tahapan, berikut ini tahapan-tahapan pengujian yang dilakukan</w:t>
      </w:r>
    </w:p>
    <w:p w:rsidR="007654A1" w:rsidRDefault="007654A1" w:rsidP="007654A1">
      <w:pPr>
        <w:spacing w:after="0" w:line="240" w:lineRule="auto"/>
        <w:jc w:val="both"/>
      </w:pPr>
    </w:p>
    <w:p w:rsidR="00DA5CD0" w:rsidRDefault="00DA5CD0" w:rsidP="000C2ACF">
      <w:pPr>
        <w:pStyle w:val="ListParagraph"/>
        <w:numPr>
          <w:ilvl w:val="3"/>
          <w:numId w:val="33"/>
        </w:numPr>
        <w:spacing w:after="0" w:line="240" w:lineRule="auto"/>
        <w:ind w:left="0" w:firstLine="0"/>
        <w:rPr>
          <w:rFonts w:ascii="Times New Roman" w:hAnsi="Times New Roman"/>
          <w:b/>
          <w:sz w:val="24"/>
        </w:rPr>
      </w:pPr>
      <w:r>
        <w:rPr>
          <w:rFonts w:ascii="Times New Roman" w:hAnsi="Times New Roman"/>
          <w:b/>
          <w:sz w:val="24"/>
        </w:rPr>
        <w:t>Uji Coba Struktural</w:t>
      </w:r>
    </w:p>
    <w:p w:rsidR="00DA5CD0" w:rsidRDefault="00DA5CD0" w:rsidP="000C2ACF">
      <w:pPr>
        <w:spacing w:after="0" w:line="240" w:lineRule="auto"/>
        <w:ind w:firstLine="567"/>
        <w:jc w:val="both"/>
      </w:pPr>
      <w:r>
        <w:t xml:space="preserve">Uji coba struktural adalah proses uji coba untuk mengetahui apakah tampilan program </w:t>
      </w:r>
      <w:r w:rsidR="00744B6D">
        <w:t>dapat berjalan sesuai rancangan. Hasil uji coba structural di tampilkan sebagai berikut :</w:t>
      </w:r>
    </w:p>
    <w:p w:rsidR="00744B6D" w:rsidRDefault="00744B6D" w:rsidP="00DA5CD0">
      <w:pPr>
        <w:spacing w:after="0" w:line="240" w:lineRule="auto"/>
        <w:ind w:left="540" w:firstLine="540"/>
      </w:pPr>
    </w:p>
    <w:p w:rsidR="00744B6D" w:rsidRDefault="00744B6D" w:rsidP="00744B6D">
      <w:pPr>
        <w:spacing w:after="0" w:line="240" w:lineRule="auto"/>
        <w:ind w:left="567"/>
        <w:jc w:val="center"/>
      </w:pPr>
      <w:r w:rsidRPr="00EF413A">
        <w:t xml:space="preserve">Tabel </w:t>
      </w:r>
      <w:r>
        <w:t>5.1 Uji Coba Struktural User.</w:t>
      </w:r>
    </w:p>
    <w:tbl>
      <w:tblPr>
        <w:tblStyle w:val="TableGrid"/>
        <w:tblW w:w="0" w:type="auto"/>
        <w:tblLook w:val="04A0"/>
      </w:tblPr>
      <w:tblGrid>
        <w:gridCol w:w="2812"/>
        <w:gridCol w:w="2812"/>
        <w:gridCol w:w="2812"/>
      </w:tblGrid>
      <w:tr w:rsidR="00744B6D" w:rsidTr="00744B6D">
        <w:tc>
          <w:tcPr>
            <w:tcW w:w="2812" w:type="dxa"/>
          </w:tcPr>
          <w:p w:rsidR="00744B6D" w:rsidRPr="00744B6D" w:rsidRDefault="00744B6D" w:rsidP="00744B6D">
            <w:pPr>
              <w:ind w:left="-567"/>
              <w:jc w:val="center"/>
              <w:rPr>
                <w:b/>
              </w:rPr>
            </w:pPr>
            <w:r w:rsidRPr="00744B6D">
              <w:rPr>
                <w:b/>
              </w:rPr>
              <w:t>Menu</w:t>
            </w:r>
          </w:p>
        </w:tc>
        <w:tc>
          <w:tcPr>
            <w:tcW w:w="2812" w:type="dxa"/>
          </w:tcPr>
          <w:p w:rsidR="00744B6D" w:rsidRPr="00744B6D" w:rsidRDefault="00744B6D" w:rsidP="00744B6D">
            <w:pPr>
              <w:jc w:val="center"/>
              <w:rPr>
                <w:b/>
              </w:rPr>
            </w:pPr>
            <w:r w:rsidRPr="00744B6D">
              <w:rPr>
                <w:b/>
              </w:rPr>
              <w:t>Proses</w:t>
            </w:r>
          </w:p>
        </w:tc>
        <w:tc>
          <w:tcPr>
            <w:tcW w:w="2812" w:type="dxa"/>
          </w:tcPr>
          <w:p w:rsidR="00744B6D" w:rsidRPr="00744B6D" w:rsidRDefault="00744B6D" w:rsidP="00744B6D">
            <w:pPr>
              <w:jc w:val="center"/>
              <w:rPr>
                <w:b/>
              </w:rPr>
            </w:pPr>
            <w:r w:rsidRPr="00744B6D">
              <w:rPr>
                <w:b/>
              </w:rPr>
              <w:t>Hasil</w:t>
            </w:r>
          </w:p>
        </w:tc>
      </w:tr>
      <w:tr w:rsidR="00744B6D" w:rsidTr="00744B6D">
        <w:tc>
          <w:tcPr>
            <w:tcW w:w="2812" w:type="dxa"/>
          </w:tcPr>
          <w:p w:rsidR="00744B6D" w:rsidRDefault="00744B6D" w:rsidP="00744B6D">
            <w:pPr>
              <w:jc w:val="center"/>
            </w:pPr>
            <w:r>
              <w:t>Halaman User</w:t>
            </w:r>
          </w:p>
        </w:tc>
        <w:tc>
          <w:tcPr>
            <w:tcW w:w="2812" w:type="dxa"/>
          </w:tcPr>
          <w:p w:rsidR="00744B6D" w:rsidRDefault="00744B6D" w:rsidP="00744B6D">
            <w:pPr>
              <w:jc w:val="center"/>
            </w:pPr>
            <w:r>
              <w:t>Menambah, mengubah, dan menghapus data penagihan</w:t>
            </w:r>
          </w:p>
        </w:tc>
        <w:tc>
          <w:tcPr>
            <w:tcW w:w="2812" w:type="dxa"/>
          </w:tcPr>
          <w:p w:rsidR="00744B6D" w:rsidRDefault="00744B6D" w:rsidP="00744B6D">
            <w:pPr>
              <w:jc w:val="center"/>
            </w:pPr>
            <w:r>
              <w:t>Pada halaman user, user dapat menambahkan, mengubah, menghapus data penagihan</w:t>
            </w:r>
          </w:p>
        </w:tc>
      </w:tr>
      <w:tr w:rsidR="00744B6D" w:rsidTr="00744B6D">
        <w:tc>
          <w:tcPr>
            <w:tcW w:w="2812" w:type="dxa"/>
          </w:tcPr>
          <w:p w:rsidR="00744B6D" w:rsidRDefault="00744B6D" w:rsidP="00744B6D">
            <w:pPr>
              <w:jc w:val="center"/>
            </w:pPr>
            <w:r>
              <w:t>Halaman Menu</w:t>
            </w:r>
          </w:p>
        </w:tc>
        <w:tc>
          <w:tcPr>
            <w:tcW w:w="2812" w:type="dxa"/>
          </w:tcPr>
          <w:p w:rsidR="00744B6D" w:rsidRDefault="00744B6D" w:rsidP="00744B6D">
            <w:pPr>
              <w:jc w:val="center"/>
            </w:pPr>
            <w:r>
              <w:t>Menampilkan, menambah, mengubah, dan menghapus data menu.</w:t>
            </w:r>
          </w:p>
        </w:tc>
        <w:tc>
          <w:tcPr>
            <w:tcW w:w="2812" w:type="dxa"/>
          </w:tcPr>
          <w:p w:rsidR="00744B6D" w:rsidRDefault="00744B6D" w:rsidP="00744B6D">
            <w:pPr>
              <w:jc w:val="center"/>
            </w:pPr>
            <w:r>
              <w:t>Pada data menu user dapat melihat, tambah, ubah, dan hapus data menu.</w:t>
            </w:r>
          </w:p>
        </w:tc>
      </w:tr>
      <w:tr w:rsidR="00744B6D" w:rsidTr="00744B6D">
        <w:tc>
          <w:tcPr>
            <w:tcW w:w="2812" w:type="dxa"/>
          </w:tcPr>
          <w:p w:rsidR="00744B6D" w:rsidRDefault="00744B6D" w:rsidP="00744B6D">
            <w:pPr>
              <w:jc w:val="center"/>
            </w:pPr>
            <w:r>
              <w:t>Halaman Form Menu</w:t>
            </w:r>
          </w:p>
        </w:tc>
        <w:tc>
          <w:tcPr>
            <w:tcW w:w="2812" w:type="dxa"/>
          </w:tcPr>
          <w:p w:rsidR="00744B6D" w:rsidRDefault="00744B6D" w:rsidP="00744B6D">
            <w:pPr>
              <w:jc w:val="center"/>
            </w:pPr>
            <w:r>
              <w:t>Menginput dan menambah data menu</w:t>
            </w:r>
          </w:p>
        </w:tc>
        <w:tc>
          <w:tcPr>
            <w:tcW w:w="2812" w:type="dxa"/>
          </w:tcPr>
          <w:p w:rsidR="00744B6D" w:rsidRDefault="00744B6D" w:rsidP="00744B6D">
            <w:pPr>
              <w:jc w:val="center"/>
            </w:pPr>
            <w:r>
              <w:t>Pada form menu user dapat menginput dan menambah data menu.</w:t>
            </w:r>
          </w:p>
        </w:tc>
      </w:tr>
    </w:tbl>
    <w:p w:rsidR="00E86AC7" w:rsidRDefault="00E86AC7" w:rsidP="001D520F">
      <w:pPr>
        <w:spacing w:after="0" w:line="240" w:lineRule="auto"/>
      </w:pPr>
    </w:p>
    <w:p w:rsidR="00E11584" w:rsidRDefault="00E11584" w:rsidP="00E11584">
      <w:pPr>
        <w:spacing w:after="0" w:line="240" w:lineRule="auto"/>
        <w:ind w:left="567"/>
        <w:jc w:val="center"/>
      </w:pPr>
      <w:r w:rsidRPr="00EF413A">
        <w:t xml:space="preserve">Tabel </w:t>
      </w:r>
      <w:r>
        <w:t>5.</w:t>
      </w:r>
      <w:r w:rsidR="008A50D3">
        <w:t>2</w:t>
      </w:r>
      <w:r>
        <w:t xml:space="preserve"> Uji Coba Struktural </w:t>
      </w:r>
      <w:r w:rsidR="008A50D3">
        <w:t>Admin</w:t>
      </w:r>
      <w:r>
        <w:t>.</w:t>
      </w:r>
    </w:p>
    <w:tbl>
      <w:tblPr>
        <w:tblStyle w:val="TableGrid"/>
        <w:tblW w:w="0" w:type="auto"/>
        <w:tblLook w:val="04A0"/>
      </w:tblPr>
      <w:tblGrid>
        <w:gridCol w:w="2812"/>
        <w:gridCol w:w="2812"/>
        <w:gridCol w:w="2812"/>
      </w:tblGrid>
      <w:tr w:rsidR="00E11584" w:rsidTr="00E11584">
        <w:tc>
          <w:tcPr>
            <w:tcW w:w="2812" w:type="dxa"/>
          </w:tcPr>
          <w:p w:rsidR="00E11584" w:rsidRPr="00744B6D" w:rsidRDefault="00E11584" w:rsidP="00E11584">
            <w:pPr>
              <w:ind w:left="-567"/>
              <w:jc w:val="center"/>
              <w:rPr>
                <w:b/>
              </w:rPr>
            </w:pPr>
            <w:r w:rsidRPr="00744B6D">
              <w:rPr>
                <w:b/>
              </w:rPr>
              <w:t>Menu</w:t>
            </w:r>
          </w:p>
        </w:tc>
        <w:tc>
          <w:tcPr>
            <w:tcW w:w="2812" w:type="dxa"/>
          </w:tcPr>
          <w:p w:rsidR="00E11584" w:rsidRPr="00744B6D" w:rsidRDefault="00E11584" w:rsidP="00E11584">
            <w:pPr>
              <w:jc w:val="center"/>
              <w:rPr>
                <w:b/>
              </w:rPr>
            </w:pPr>
            <w:r w:rsidRPr="00744B6D">
              <w:rPr>
                <w:b/>
              </w:rPr>
              <w:t>Proses</w:t>
            </w:r>
          </w:p>
        </w:tc>
        <w:tc>
          <w:tcPr>
            <w:tcW w:w="2812" w:type="dxa"/>
          </w:tcPr>
          <w:p w:rsidR="00E11584" w:rsidRPr="00744B6D" w:rsidRDefault="00E11584" w:rsidP="00E11584">
            <w:pPr>
              <w:jc w:val="center"/>
              <w:rPr>
                <w:b/>
              </w:rPr>
            </w:pPr>
            <w:r w:rsidRPr="00744B6D">
              <w:rPr>
                <w:b/>
              </w:rPr>
              <w:t>Hasil</w:t>
            </w:r>
          </w:p>
        </w:tc>
      </w:tr>
      <w:tr w:rsidR="00E11584" w:rsidTr="00E11584">
        <w:tc>
          <w:tcPr>
            <w:tcW w:w="2812" w:type="dxa"/>
          </w:tcPr>
          <w:p w:rsidR="00E11584" w:rsidRDefault="00E11584" w:rsidP="00E11584">
            <w:pPr>
              <w:jc w:val="center"/>
            </w:pPr>
            <w:r>
              <w:t>Halaman Satuan Kerja</w:t>
            </w:r>
          </w:p>
        </w:tc>
        <w:tc>
          <w:tcPr>
            <w:tcW w:w="2812" w:type="dxa"/>
          </w:tcPr>
          <w:p w:rsidR="00E11584" w:rsidRDefault="00E11584" w:rsidP="00E11584">
            <w:pPr>
              <w:jc w:val="center"/>
            </w:pPr>
            <w:r>
              <w:t>Melihat, menambah, mengubah, dan menghapus data satuan kerja</w:t>
            </w:r>
          </w:p>
        </w:tc>
        <w:tc>
          <w:tcPr>
            <w:tcW w:w="2812" w:type="dxa"/>
          </w:tcPr>
          <w:p w:rsidR="00E11584" w:rsidRDefault="00E11584" w:rsidP="00E11584">
            <w:pPr>
              <w:jc w:val="center"/>
            </w:pPr>
            <w:r>
              <w:t>Pada halaman satuan kerja, admin dapat melihat, menambahkan, mengubah, menghapus data satuan kerja</w:t>
            </w:r>
          </w:p>
        </w:tc>
      </w:tr>
      <w:tr w:rsidR="00E11584" w:rsidTr="00E11584">
        <w:tc>
          <w:tcPr>
            <w:tcW w:w="2812" w:type="dxa"/>
          </w:tcPr>
          <w:p w:rsidR="00E11584" w:rsidRDefault="00E11584" w:rsidP="00E11584">
            <w:pPr>
              <w:jc w:val="center"/>
            </w:pPr>
            <w:r>
              <w:t>Halaman User/Akun</w:t>
            </w:r>
          </w:p>
        </w:tc>
        <w:tc>
          <w:tcPr>
            <w:tcW w:w="2812" w:type="dxa"/>
          </w:tcPr>
          <w:p w:rsidR="00E11584" w:rsidRDefault="00E11584" w:rsidP="009A7516">
            <w:pPr>
              <w:jc w:val="center"/>
            </w:pPr>
            <w:r>
              <w:t xml:space="preserve">Menampilkan, menambah, mengubah, dan menghapus data </w:t>
            </w:r>
            <w:r w:rsidR="009A7516">
              <w:t>user/a kun</w:t>
            </w:r>
            <w:r>
              <w:t>.</w:t>
            </w:r>
          </w:p>
        </w:tc>
        <w:tc>
          <w:tcPr>
            <w:tcW w:w="2812" w:type="dxa"/>
          </w:tcPr>
          <w:p w:rsidR="00E11584" w:rsidRDefault="009A7516" w:rsidP="009A7516">
            <w:pPr>
              <w:jc w:val="center"/>
            </w:pPr>
            <w:r>
              <w:t>Pada data menu admin</w:t>
            </w:r>
            <w:r w:rsidR="00E11584">
              <w:t xml:space="preserve"> dapat melihat, t</w:t>
            </w:r>
            <w:r>
              <w:t>ambah, ubah, dan hapus data user/akun</w:t>
            </w:r>
            <w:r w:rsidR="00E11584">
              <w:t>.</w:t>
            </w:r>
          </w:p>
        </w:tc>
      </w:tr>
      <w:tr w:rsidR="00E11584" w:rsidTr="00E11584">
        <w:tc>
          <w:tcPr>
            <w:tcW w:w="2812" w:type="dxa"/>
          </w:tcPr>
          <w:p w:rsidR="00E11584" w:rsidRDefault="00E11584" w:rsidP="009A7516">
            <w:pPr>
              <w:jc w:val="center"/>
            </w:pPr>
            <w:r>
              <w:t xml:space="preserve">Halaman </w:t>
            </w:r>
            <w:r w:rsidR="009A7516">
              <w:t>Report</w:t>
            </w:r>
          </w:p>
        </w:tc>
        <w:tc>
          <w:tcPr>
            <w:tcW w:w="2812" w:type="dxa"/>
          </w:tcPr>
          <w:p w:rsidR="00E11584" w:rsidRDefault="009A7516" w:rsidP="009A7516">
            <w:pPr>
              <w:jc w:val="center"/>
            </w:pPr>
            <w:r>
              <w:t>Menampilkan, menambah, mengubah, dan menghapus data report.</w:t>
            </w:r>
          </w:p>
        </w:tc>
        <w:tc>
          <w:tcPr>
            <w:tcW w:w="2812" w:type="dxa"/>
          </w:tcPr>
          <w:p w:rsidR="00E11584" w:rsidRDefault="009A7516" w:rsidP="009A7516">
            <w:pPr>
              <w:jc w:val="center"/>
            </w:pPr>
            <w:r>
              <w:t>Pada data menu admin dapat melihat, tambah, ubah, dan hapus data report.</w:t>
            </w:r>
          </w:p>
        </w:tc>
      </w:tr>
    </w:tbl>
    <w:p w:rsidR="00E11584" w:rsidRPr="00EF413A" w:rsidRDefault="00E11584" w:rsidP="00744B6D">
      <w:pPr>
        <w:spacing w:after="0" w:line="240" w:lineRule="auto"/>
        <w:ind w:left="567"/>
        <w:jc w:val="center"/>
      </w:pPr>
    </w:p>
    <w:p w:rsidR="008A50D3" w:rsidRDefault="008A50D3" w:rsidP="008A50D3">
      <w:pPr>
        <w:spacing w:after="0" w:line="240" w:lineRule="auto"/>
        <w:ind w:left="567"/>
        <w:jc w:val="center"/>
      </w:pPr>
      <w:r w:rsidRPr="00EF413A">
        <w:t xml:space="preserve">Tabel </w:t>
      </w:r>
      <w:r>
        <w:t>5.3 Uji Coba Struktural Pimpinan.</w:t>
      </w:r>
    </w:p>
    <w:tbl>
      <w:tblPr>
        <w:tblStyle w:val="TableGrid"/>
        <w:tblW w:w="0" w:type="auto"/>
        <w:tblLook w:val="04A0"/>
      </w:tblPr>
      <w:tblGrid>
        <w:gridCol w:w="2812"/>
        <w:gridCol w:w="2812"/>
        <w:gridCol w:w="2812"/>
      </w:tblGrid>
      <w:tr w:rsidR="008A50D3" w:rsidTr="00E6273F">
        <w:tc>
          <w:tcPr>
            <w:tcW w:w="2812" w:type="dxa"/>
          </w:tcPr>
          <w:p w:rsidR="008A50D3" w:rsidRPr="00744B6D" w:rsidRDefault="008A50D3" w:rsidP="00E6273F">
            <w:pPr>
              <w:ind w:left="-567"/>
              <w:jc w:val="center"/>
              <w:rPr>
                <w:b/>
              </w:rPr>
            </w:pPr>
            <w:r w:rsidRPr="00744B6D">
              <w:rPr>
                <w:b/>
              </w:rPr>
              <w:t>Menu</w:t>
            </w:r>
          </w:p>
        </w:tc>
        <w:tc>
          <w:tcPr>
            <w:tcW w:w="2812" w:type="dxa"/>
          </w:tcPr>
          <w:p w:rsidR="008A50D3" w:rsidRPr="00744B6D" w:rsidRDefault="008A50D3" w:rsidP="00E6273F">
            <w:pPr>
              <w:jc w:val="center"/>
              <w:rPr>
                <w:b/>
              </w:rPr>
            </w:pPr>
            <w:r w:rsidRPr="00744B6D">
              <w:rPr>
                <w:b/>
              </w:rPr>
              <w:t>Proses</w:t>
            </w:r>
          </w:p>
        </w:tc>
        <w:tc>
          <w:tcPr>
            <w:tcW w:w="2812" w:type="dxa"/>
          </w:tcPr>
          <w:p w:rsidR="008A50D3" w:rsidRPr="00744B6D" w:rsidRDefault="008A50D3" w:rsidP="00E6273F">
            <w:pPr>
              <w:jc w:val="center"/>
              <w:rPr>
                <w:b/>
              </w:rPr>
            </w:pPr>
            <w:r w:rsidRPr="00744B6D">
              <w:rPr>
                <w:b/>
              </w:rPr>
              <w:t>Hasil</w:t>
            </w:r>
          </w:p>
        </w:tc>
      </w:tr>
      <w:tr w:rsidR="008A50D3" w:rsidTr="00E6273F">
        <w:tc>
          <w:tcPr>
            <w:tcW w:w="2812" w:type="dxa"/>
          </w:tcPr>
          <w:p w:rsidR="008A50D3" w:rsidRDefault="008A50D3" w:rsidP="008A50D3">
            <w:pPr>
              <w:jc w:val="center"/>
            </w:pPr>
            <w:r>
              <w:t>Halaman Pimpinan</w:t>
            </w:r>
          </w:p>
        </w:tc>
        <w:tc>
          <w:tcPr>
            <w:tcW w:w="2812" w:type="dxa"/>
          </w:tcPr>
          <w:p w:rsidR="008A50D3" w:rsidRDefault="008A50D3" w:rsidP="008A50D3">
            <w:pPr>
              <w:jc w:val="center"/>
            </w:pPr>
            <w:r>
              <w:t>Melihat data Rekapitulasi Penagihan.</w:t>
            </w:r>
          </w:p>
        </w:tc>
        <w:tc>
          <w:tcPr>
            <w:tcW w:w="2812" w:type="dxa"/>
          </w:tcPr>
          <w:p w:rsidR="008A50D3" w:rsidRDefault="008A50D3" w:rsidP="008A50D3">
            <w:pPr>
              <w:jc w:val="center"/>
            </w:pPr>
            <w:r>
              <w:t xml:space="preserve">Pada halaman Pimpinan, pimpinan dapat melihat data rekpitulasi </w:t>
            </w:r>
          </w:p>
        </w:tc>
      </w:tr>
    </w:tbl>
    <w:p w:rsidR="00744B6D" w:rsidRDefault="00744B6D" w:rsidP="00DA5CD0">
      <w:pPr>
        <w:spacing w:after="0" w:line="240" w:lineRule="auto"/>
        <w:ind w:left="540" w:firstLine="540"/>
      </w:pPr>
    </w:p>
    <w:p w:rsidR="008A50D3" w:rsidRPr="000C2ACF" w:rsidRDefault="008A50D3" w:rsidP="000C2ACF">
      <w:pPr>
        <w:pStyle w:val="ListParagraph"/>
        <w:numPr>
          <w:ilvl w:val="3"/>
          <w:numId w:val="33"/>
        </w:numPr>
        <w:spacing w:after="0" w:line="240" w:lineRule="auto"/>
        <w:ind w:left="0" w:firstLine="0"/>
        <w:rPr>
          <w:rFonts w:ascii="Times New Roman" w:hAnsi="Times New Roman"/>
          <w:b/>
          <w:sz w:val="24"/>
        </w:rPr>
      </w:pPr>
      <w:r w:rsidRPr="000C2ACF">
        <w:rPr>
          <w:rFonts w:ascii="Times New Roman" w:hAnsi="Times New Roman"/>
          <w:b/>
          <w:sz w:val="24"/>
        </w:rPr>
        <w:t>Uji Coba Fungsional</w:t>
      </w:r>
    </w:p>
    <w:p w:rsidR="008A50D3" w:rsidRDefault="000C2ACF" w:rsidP="000C2ACF">
      <w:pPr>
        <w:tabs>
          <w:tab w:val="left" w:pos="0"/>
        </w:tabs>
        <w:spacing w:after="0" w:line="240" w:lineRule="auto"/>
        <w:jc w:val="both"/>
      </w:pPr>
      <w:r>
        <w:tab/>
      </w:r>
      <w:r w:rsidR="008A50D3">
        <w:t>Uji coba fungsional merupakan tahap uji coba yang bertujuan untuk mengetahui apakah bagian dari proses website berjalan sesuai dengan fungsi masing-masing. Hasil uji coba fungsional ditampilkan sebagai berikut:</w:t>
      </w:r>
    </w:p>
    <w:p w:rsidR="008A50D3" w:rsidRDefault="008A50D3" w:rsidP="008A50D3">
      <w:pPr>
        <w:spacing w:after="0" w:line="240" w:lineRule="auto"/>
        <w:ind w:left="540" w:firstLine="540"/>
      </w:pPr>
    </w:p>
    <w:p w:rsidR="008A50D3" w:rsidRDefault="008A50D3" w:rsidP="008A50D3">
      <w:pPr>
        <w:spacing w:after="0" w:line="240" w:lineRule="auto"/>
        <w:ind w:left="567"/>
        <w:jc w:val="center"/>
      </w:pPr>
      <w:r w:rsidRPr="00EF413A">
        <w:t xml:space="preserve">Tabel </w:t>
      </w:r>
      <w:r>
        <w:t>5.</w:t>
      </w:r>
      <w:r w:rsidR="002517F4">
        <w:t>4</w:t>
      </w:r>
      <w:r>
        <w:t xml:space="preserve"> Uji Coba Fungsional.</w:t>
      </w:r>
    </w:p>
    <w:tbl>
      <w:tblPr>
        <w:tblStyle w:val="TableGrid"/>
        <w:tblW w:w="0" w:type="auto"/>
        <w:jc w:val="center"/>
        <w:tblLook w:val="04A0"/>
      </w:tblPr>
      <w:tblGrid>
        <w:gridCol w:w="648"/>
        <w:gridCol w:w="3570"/>
        <w:gridCol w:w="2109"/>
        <w:gridCol w:w="2109"/>
      </w:tblGrid>
      <w:tr w:rsidR="002517F4" w:rsidTr="008A50D3">
        <w:trPr>
          <w:jc w:val="center"/>
        </w:trPr>
        <w:tc>
          <w:tcPr>
            <w:tcW w:w="648" w:type="dxa"/>
          </w:tcPr>
          <w:p w:rsidR="008A50D3" w:rsidRPr="002517F4" w:rsidRDefault="008A50D3" w:rsidP="008A50D3">
            <w:pPr>
              <w:jc w:val="center"/>
              <w:rPr>
                <w:b/>
              </w:rPr>
            </w:pPr>
            <w:r w:rsidRPr="002517F4">
              <w:rPr>
                <w:b/>
              </w:rPr>
              <w:t>No</w:t>
            </w:r>
          </w:p>
        </w:tc>
        <w:tc>
          <w:tcPr>
            <w:tcW w:w="3570" w:type="dxa"/>
          </w:tcPr>
          <w:p w:rsidR="008A50D3" w:rsidRPr="002517F4" w:rsidRDefault="002517F4" w:rsidP="002517F4">
            <w:pPr>
              <w:jc w:val="center"/>
              <w:rPr>
                <w:b/>
              </w:rPr>
            </w:pPr>
            <w:r w:rsidRPr="002517F4">
              <w:rPr>
                <w:b/>
              </w:rPr>
              <w:t>Form</w:t>
            </w:r>
          </w:p>
        </w:tc>
        <w:tc>
          <w:tcPr>
            <w:tcW w:w="2109" w:type="dxa"/>
          </w:tcPr>
          <w:p w:rsidR="008A50D3" w:rsidRPr="002517F4" w:rsidRDefault="002517F4" w:rsidP="002517F4">
            <w:pPr>
              <w:jc w:val="center"/>
              <w:rPr>
                <w:b/>
              </w:rPr>
            </w:pPr>
            <w:r w:rsidRPr="002517F4">
              <w:rPr>
                <w:b/>
              </w:rPr>
              <w:t>Button</w:t>
            </w:r>
          </w:p>
        </w:tc>
        <w:tc>
          <w:tcPr>
            <w:tcW w:w="2109" w:type="dxa"/>
          </w:tcPr>
          <w:p w:rsidR="008A50D3" w:rsidRPr="002517F4" w:rsidRDefault="002517F4" w:rsidP="002517F4">
            <w:pPr>
              <w:jc w:val="center"/>
              <w:rPr>
                <w:b/>
              </w:rPr>
            </w:pPr>
            <w:r w:rsidRPr="002517F4">
              <w:rPr>
                <w:b/>
              </w:rPr>
              <w:t>Hasil</w:t>
            </w:r>
          </w:p>
        </w:tc>
      </w:tr>
      <w:tr w:rsidR="002517F4" w:rsidTr="008A50D3">
        <w:trPr>
          <w:jc w:val="center"/>
        </w:trPr>
        <w:tc>
          <w:tcPr>
            <w:tcW w:w="648" w:type="dxa"/>
          </w:tcPr>
          <w:p w:rsidR="008A50D3" w:rsidRDefault="002517F4" w:rsidP="00770A18">
            <w:pPr>
              <w:jc w:val="both"/>
            </w:pPr>
            <w:r>
              <w:t>1.</w:t>
            </w:r>
          </w:p>
        </w:tc>
        <w:tc>
          <w:tcPr>
            <w:tcW w:w="3570" w:type="dxa"/>
          </w:tcPr>
          <w:p w:rsidR="008A50D3" w:rsidRDefault="002517F4" w:rsidP="00770A18">
            <w:pPr>
              <w:jc w:val="both"/>
            </w:pPr>
            <w:r>
              <w:t>Login</w:t>
            </w:r>
          </w:p>
        </w:tc>
        <w:tc>
          <w:tcPr>
            <w:tcW w:w="2109" w:type="dxa"/>
          </w:tcPr>
          <w:p w:rsidR="008A50D3" w:rsidRDefault="002517F4" w:rsidP="00770A18">
            <w:pPr>
              <w:jc w:val="both"/>
            </w:pPr>
            <w:r>
              <w:t>1. Login</w:t>
            </w:r>
          </w:p>
          <w:p w:rsidR="002517F4" w:rsidRDefault="002517F4" w:rsidP="00770A18">
            <w:pPr>
              <w:jc w:val="both"/>
            </w:pPr>
            <w:r>
              <w:t>2. Logout</w:t>
            </w:r>
          </w:p>
        </w:tc>
        <w:tc>
          <w:tcPr>
            <w:tcW w:w="2109" w:type="dxa"/>
          </w:tcPr>
          <w:p w:rsidR="008A50D3" w:rsidRDefault="002517F4" w:rsidP="00770A18">
            <w:pPr>
              <w:jc w:val="both"/>
            </w:pPr>
            <w:r>
              <w:t>Berfungsi</w:t>
            </w:r>
          </w:p>
        </w:tc>
      </w:tr>
      <w:tr w:rsidR="002517F4" w:rsidTr="008A50D3">
        <w:trPr>
          <w:jc w:val="center"/>
        </w:trPr>
        <w:tc>
          <w:tcPr>
            <w:tcW w:w="648" w:type="dxa"/>
          </w:tcPr>
          <w:p w:rsidR="008A50D3" w:rsidRDefault="002517F4" w:rsidP="00770A18">
            <w:pPr>
              <w:jc w:val="both"/>
            </w:pPr>
            <w:r>
              <w:t>2.</w:t>
            </w:r>
          </w:p>
        </w:tc>
        <w:tc>
          <w:tcPr>
            <w:tcW w:w="3570" w:type="dxa"/>
          </w:tcPr>
          <w:p w:rsidR="008A50D3" w:rsidRDefault="002517F4" w:rsidP="00770A18">
            <w:pPr>
              <w:jc w:val="both"/>
            </w:pPr>
            <w:r>
              <w:t>Data Penagihan</w:t>
            </w:r>
          </w:p>
        </w:tc>
        <w:tc>
          <w:tcPr>
            <w:tcW w:w="2109" w:type="dxa"/>
          </w:tcPr>
          <w:p w:rsidR="002517F4" w:rsidRDefault="002517F4" w:rsidP="00770A18">
            <w:pPr>
              <w:jc w:val="both"/>
            </w:pPr>
            <w:r>
              <w:t>1. Tambah</w:t>
            </w:r>
          </w:p>
          <w:p w:rsidR="008A50D3" w:rsidRDefault="002517F4" w:rsidP="00770A18">
            <w:pPr>
              <w:jc w:val="both"/>
            </w:pPr>
            <w:r>
              <w:t>2. Ubah</w:t>
            </w:r>
          </w:p>
          <w:p w:rsidR="002517F4" w:rsidRDefault="002517F4" w:rsidP="00770A18">
            <w:pPr>
              <w:jc w:val="both"/>
            </w:pPr>
            <w:r>
              <w:t>3. Hapus</w:t>
            </w:r>
          </w:p>
        </w:tc>
        <w:tc>
          <w:tcPr>
            <w:tcW w:w="2109" w:type="dxa"/>
          </w:tcPr>
          <w:p w:rsidR="008A50D3" w:rsidRDefault="002517F4" w:rsidP="00770A18">
            <w:pPr>
              <w:jc w:val="both"/>
            </w:pPr>
            <w:r>
              <w:t>Berfungsi</w:t>
            </w:r>
          </w:p>
        </w:tc>
      </w:tr>
      <w:tr w:rsidR="002517F4" w:rsidTr="008A50D3">
        <w:trPr>
          <w:jc w:val="center"/>
        </w:trPr>
        <w:tc>
          <w:tcPr>
            <w:tcW w:w="648" w:type="dxa"/>
          </w:tcPr>
          <w:p w:rsidR="002517F4" w:rsidRDefault="002517F4" w:rsidP="00770A18">
            <w:pPr>
              <w:jc w:val="both"/>
            </w:pPr>
            <w:r>
              <w:t>3.</w:t>
            </w:r>
          </w:p>
        </w:tc>
        <w:tc>
          <w:tcPr>
            <w:tcW w:w="3570" w:type="dxa"/>
          </w:tcPr>
          <w:p w:rsidR="002517F4" w:rsidRDefault="002517F4" w:rsidP="00770A18">
            <w:pPr>
              <w:jc w:val="both"/>
            </w:pPr>
            <w:r>
              <w:t>Data Menu</w:t>
            </w:r>
          </w:p>
        </w:tc>
        <w:tc>
          <w:tcPr>
            <w:tcW w:w="2109" w:type="dxa"/>
          </w:tcPr>
          <w:p w:rsidR="002517F4" w:rsidRDefault="002517F4" w:rsidP="00770A18">
            <w:pPr>
              <w:jc w:val="both"/>
            </w:pPr>
            <w:r>
              <w:t>1. Tambah</w:t>
            </w:r>
          </w:p>
          <w:p w:rsidR="002517F4" w:rsidRDefault="002517F4" w:rsidP="00770A18">
            <w:pPr>
              <w:jc w:val="both"/>
            </w:pPr>
            <w:r>
              <w:t>2. Ubah</w:t>
            </w:r>
          </w:p>
          <w:p w:rsidR="002517F4" w:rsidRDefault="002517F4" w:rsidP="00770A18">
            <w:pPr>
              <w:jc w:val="both"/>
            </w:pPr>
            <w:r>
              <w:t>3. Hapus</w:t>
            </w:r>
          </w:p>
        </w:tc>
        <w:tc>
          <w:tcPr>
            <w:tcW w:w="2109" w:type="dxa"/>
          </w:tcPr>
          <w:p w:rsidR="002517F4" w:rsidRDefault="002517F4" w:rsidP="00770A18">
            <w:pPr>
              <w:jc w:val="both"/>
            </w:pPr>
            <w:r>
              <w:t>Berfungsi</w:t>
            </w:r>
          </w:p>
        </w:tc>
      </w:tr>
      <w:tr w:rsidR="002517F4" w:rsidTr="008A50D3">
        <w:trPr>
          <w:jc w:val="center"/>
        </w:trPr>
        <w:tc>
          <w:tcPr>
            <w:tcW w:w="648" w:type="dxa"/>
          </w:tcPr>
          <w:p w:rsidR="002517F4" w:rsidRDefault="002517F4" w:rsidP="00770A18">
            <w:pPr>
              <w:jc w:val="both"/>
            </w:pPr>
            <w:r>
              <w:t>4.</w:t>
            </w:r>
          </w:p>
        </w:tc>
        <w:tc>
          <w:tcPr>
            <w:tcW w:w="3570" w:type="dxa"/>
          </w:tcPr>
          <w:p w:rsidR="002517F4" w:rsidRDefault="002517F4" w:rsidP="00770A18">
            <w:pPr>
              <w:jc w:val="both"/>
            </w:pPr>
            <w:r>
              <w:t>Data Satuan Kerja</w:t>
            </w:r>
          </w:p>
        </w:tc>
        <w:tc>
          <w:tcPr>
            <w:tcW w:w="2109" w:type="dxa"/>
          </w:tcPr>
          <w:p w:rsidR="002517F4" w:rsidRDefault="002517F4" w:rsidP="00770A18">
            <w:pPr>
              <w:jc w:val="both"/>
            </w:pPr>
            <w:r>
              <w:t>1. Tambah</w:t>
            </w:r>
          </w:p>
          <w:p w:rsidR="002517F4" w:rsidRDefault="002517F4" w:rsidP="00770A18">
            <w:pPr>
              <w:jc w:val="both"/>
            </w:pPr>
            <w:r>
              <w:t>2. Ubah</w:t>
            </w:r>
          </w:p>
          <w:p w:rsidR="002517F4" w:rsidRDefault="002517F4" w:rsidP="00770A18">
            <w:pPr>
              <w:jc w:val="both"/>
            </w:pPr>
            <w:r>
              <w:t>3. Hapus</w:t>
            </w:r>
          </w:p>
        </w:tc>
        <w:tc>
          <w:tcPr>
            <w:tcW w:w="2109" w:type="dxa"/>
          </w:tcPr>
          <w:p w:rsidR="002517F4" w:rsidRDefault="002517F4" w:rsidP="00770A18">
            <w:pPr>
              <w:jc w:val="both"/>
            </w:pPr>
            <w:r>
              <w:t>Berfungsi</w:t>
            </w:r>
          </w:p>
        </w:tc>
      </w:tr>
      <w:tr w:rsidR="002517F4" w:rsidTr="008A50D3">
        <w:trPr>
          <w:jc w:val="center"/>
        </w:trPr>
        <w:tc>
          <w:tcPr>
            <w:tcW w:w="648" w:type="dxa"/>
          </w:tcPr>
          <w:p w:rsidR="002517F4" w:rsidRDefault="002517F4" w:rsidP="00770A18">
            <w:pPr>
              <w:jc w:val="both"/>
            </w:pPr>
            <w:r>
              <w:t>5.</w:t>
            </w:r>
          </w:p>
        </w:tc>
        <w:tc>
          <w:tcPr>
            <w:tcW w:w="3570" w:type="dxa"/>
          </w:tcPr>
          <w:p w:rsidR="002517F4" w:rsidRDefault="002517F4" w:rsidP="00770A18">
            <w:pPr>
              <w:jc w:val="both"/>
            </w:pPr>
            <w:r>
              <w:t>Data User</w:t>
            </w:r>
          </w:p>
        </w:tc>
        <w:tc>
          <w:tcPr>
            <w:tcW w:w="2109" w:type="dxa"/>
          </w:tcPr>
          <w:p w:rsidR="002517F4" w:rsidRDefault="002517F4" w:rsidP="00770A18">
            <w:pPr>
              <w:jc w:val="both"/>
            </w:pPr>
            <w:r>
              <w:t>1. Tambah</w:t>
            </w:r>
          </w:p>
          <w:p w:rsidR="002517F4" w:rsidRDefault="002517F4" w:rsidP="00770A18">
            <w:pPr>
              <w:jc w:val="both"/>
            </w:pPr>
            <w:r>
              <w:t>2. Ubah</w:t>
            </w:r>
          </w:p>
          <w:p w:rsidR="002517F4" w:rsidRDefault="002517F4" w:rsidP="00770A18">
            <w:pPr>
              <w:jc w:val="both"/>
            </w:pPr>
            <w:r>
              <w:t>3. Hapus</w:t>
            </w:r>
          </w:p>
        </w:tc>
        <w:tc>
          <w:tcPr>
            <w:tcW w:w="2109" w:type="dxa"/>
          </w:tcPr>
          <w:p w:rsidR="002517F4" w:rsidRDefault="002517F4" w:rsidP="00770A18">
            <w:pPr>
              <w:jc w:val="both"/>
            </w:pPr>
            <w:r>
              <w:t>Berfungsi</w:t>
            </w:r>
          </w:p>
        </w:tc>
      </w:tr>
      <w:tr w:rsidR="002517F4" w:rsidTr="008A50D3">
        <w:trPr>
          <w:jc w:val="center"/>
        </w:trPr>
        <w:tc>
          <w:tcPr>
            <w:tcW w:w="648" w:type="dxa"/>
          </w:tcPr>
          <w:p w:rsidR="002517F4" w:rsidRDefault="002517F4" w:rsidP="00770A18">
            <w:pPr>
              <w:jc w:val="both"/>
            </w:pPr>
            <w:r>
              <w:t>6.</w:t>
            </w:r>
          </w:p>
        </w:tc>
        <w:tc>
          <w:tcPr>
            <w:tcW w:w="3570" w:type="dxa"/>
          </w:tcPr>
          <w:p w:rsidR="002517F4" w:rsidRDefault="002517F4" w:rsidP="00770A18">
            <w:pPr>
              <w:jc w:val="both"/>
            </w:pPr>
            <w:r>
              <w:t>Data Report</w:t>
            </w:r>
          </w:p>
        </w:tc>
        <w:tc>
          <w:tcPr>
            <w:tcW w:w="2109" w:type="dxa"/>
          </w:tcPr>
          <w:p w:rsidR="002517F4" w:rsidRDefault="002517F4" w:rsidP="00770A18">
            <w:pPr>
              <w:jc w:val="both"/>
            </w:pPr>
            <w:r>
              <w:t>1. Tambah</w:t>
            </w:r>
          </w:p>
          <w:p w:rsidR="002517F4" w:rsidRDefault="002517F4" w:rsidP="00770A18">
            <w:pPr>
              <w:jc w:val="both"/>
            </w:pPr>
            <w:r>
              <w:t>2. Ubah</w:t>
            </w:r>
          </w:p>
          <w:p w:rsidR="002517F4" w:rsidRDefault="002517F4" w:rsidP="00770A18">
            <w:pPr>
              <w:jc w:val="both"/>
            </w:pPr>
            <w:r>
              <w:t>3. Hapus</w:t>
            </w:r>
          </w:p>
        </w:tc>
        <w:tc>
          <w:tcPr>
            <w:tcW w:w="2109" w:type="dxa"/>
          </w:tcPr>
          <w:p w:rsidR="002517F4" w:rsidRDefault="002517F4" w:rsidP="00770A18">
            <w:pPr>
              <w:jc w:val="both"/>
            </w:pPr>
            <w:r>
              <w:t>Berfungsi</w:t>
            </w:r>
          </w:p>
        </w:tc>
      </w:tr>
    </w:tbl>
    <w:p w:rsidR="008A50D3" w:rsidRDefault="008A50D3" w:rsidP="00DA5CD0">
      <w:pPr>
        <w:spacing w:after="0" w:line="240" w:lineRule="auto"/>
        <w:ind w:left="540" w:firstLine="540"/>
      </w:pPr>
    </w:p>
    <w:p w:rsidR="00BA170A" w:rsidRPr="00DA5CD0" w:rsidRDefault="00BA170A" w:rsidP="00DA5CD0">
      <w:pPr>
        <w:spacing w:after="0" w:line="240" w:lineRule="auto"/>
        <w:ind w:left="540" w:firstLine="540"/>
      </w:pPr>
    </w:p>
    <w:p w:rsidR="00E34C22" w:rsidRPr="00E34C22" w:rsidRDefault="00E34C22" w:rsidP="000C2ACF">
      <w:pPr>
        <w:pStyle w:val="ListParagraph"/>
        <w:numPr>
          <w:ilvl w:val="3"/>
          <w:numId w:val="33"/>
        </w:numPr>
        <w:spacing w:after="0" w:line="240" w:lineRule="auto"/>
        <w:ind w:left="0" w:firstLine="0"/>
        <w:rPr>
          <w:rFonts w:ascii="Times New Roman" w:hAnsi="Times New Roman"/>
          <w:b/>
          <w:sz w:val="24"/>
        </w:rPr>
      </w:pPr>
      <w:r w:rsidRPr="00E34C22">
        <w:rPr>
          <w:rFonts w:ascii="Times New Roman" w:hAnsi="Times New Roman"/>
          <w:b/>
          <w:sz w:val="24"/>
        </w:rPr>
        <w:t>Uji Coba Validasi</w:t>
      </w:r>
    </w:p>
    <w:p w:rsidR="00E34C22" w:rsidRDefault="00E34C22" w:rsidP="000C2ACF">
      <w:pPr>
        <w:spacing w:after="0" w:line="240" w:lineRule="auto"/>
        <w:ind w:firstLine="567"/>
        <w:jc w:val="both"/>
      </w:pPr>
      <w:r>
        <w:t xml:space="preserve">Uji coba validasi merupakan pemerikasaan keakuratan hasil data yang telah diinputkan kedalam aplikasi. Uji coba tersebut dilakukan dengan validasi sistem pengisian data kedalam sistem dan </w:t>
      </w:r>
      <w:r w:rsidR="00702627">
        <w:t>hasilnya sesuai data yang dimasukkan.</w:t>
      </w:r>
      <w:r>
        <w:t xml:space="preserve"> Hasil uji coba</w:t>
      </w:r>
      <w:r w:rsidR="00702627">
        <w:t xml:space="preserve"> validasi</w:t>
      </w:r>
      <w:r>
        <w:t xml:space="preserve"> ditampilkan sebagai berikut:</w:t>
      </w:r>
    </w:p>
    <w:p w:rsidR="00DA5CD0" w:rsidRDefault="00DA5CD0" w:rsidP="007654A1">
      <w:pPr>
        <w:spacing w:after="0" w:line="240" w:lineRule="auto"/>
        <w:jc w:val="both"/>
      </w:pPr>
    </w:p>
    <w:p w:rsidR="0039547D" w:rsidRDefault="0039547D" w:rsidP="007654A1">
      <w:pPr>
        <w:spacing w:after="0" w:line="240" w:lineRule="auto"/>
        <w:jc w:val="both"/>
      </w:pPr>
    </w:p>
    <w:p w:rsidR="0039547D" w:rsidRDefault="0039547D" w:rsidP="007654A1">
      <w:pPr>
        <w:spacing w:after="0" w:line="240" w:lineRule="auto"/>
        <w:jc w:val="both"/>
      </w:pPr>
    </w:p>
    <w:p w:rsidR="0039547D" w:rsidRDefault="0039547D" w:rsidP="007654A1">
      <w:pPr>
        <w:spacing w:after="0" w:line="240" w:lineRule="auto"/>
        <w:jc w:val="both"/>
      </w:pPr>
    </w:p>
    <w:p w:rsidR="00CD0311" w:rsidRDefault="00CD0311" w:rsidP="007654A1">
      <w:pPr>
        <w:spacing w:after="0" w:line="240" w:lineRule="auto"/>
        <w:jc w:val="both"/>
      </w:pPr>
    </w:p>
    <w:p w:rsidR="00CD0311" w:rsidRDefault="00CD0311" w:rsidP="007654A1">
      <w:pPr>
        <w:spacing w:after="0" w:line="240" w:lineRule="auto"/>
        <w:jc w:val="both"/>
      </w:pPr>
    </w:p>
    <w:p w:rsidR="0039547D" w:rsidRDefault="0039547D" w:rsidP="007654A1">
      <w:pPr>
        <w:spacing w:after="0" w:line="240" w:lineRule="auto"/>
        <w:jc w:val="both"/>
      </w:pPr>
    </w:p>
    <w:p w:rsidR="0039547D" w:rsidRDefault="0039547D" w:rsidP="007654A1">
      <w:pPr>
        <w:spacing w:after="0" w:line="240" w:lineRule="auto"/>
        <w:jc w:val="both"/>
      </w:pPr>
    </w:p>
    <w:p w:rsidR="0039547D" w:rsidRDefault="0039547D" w:rsidP="007654A1">
      <w:pPr>
        <w:spacing w:after="0" w:line="240" w:lineRule="auto"/>
        <w:jc w:val="both"/>
      </w:pPr>
    </w:p>
    <w:p w:rsidR="0039547D" w:rsidRDefault="0039547D" w:rsidP="007654A1">
      <w:pPr>
        <w:spacing w:after="0" w:line="240" w:lineRule="auto"/>
        <w:jc w:val="both"/>
      </w:pPr>
    </w:p>
    <w:p w:rsidR="00E219BC" w:rsidRDefault="00E219BC" w:rsidP="00E219BC">
      <w:pPr>
        <w:spacing w:after="0" w:line="240" w:lineRule="auto"/>
        <w:ind w:left="567"/>
        <w:jc w:val="center"/>
      </w:pPr>
      <w:r w:rsidRPr="00EF413A">
        <w:lastRenderedPageBreak/>
        <w:t xml:space="preserve">Tabel </w:t>
      </w:r>
      <w:r w:rsidR="00535D79">
        <w:t>5.5</w:t>
      </w:r>
      <w:r>
        <w:t xml:space="preserve"> Uji Coba Validasi.</w:t>
      </w:r>
    </w:p>
    <w:tbl>
      <w:tblPr>
        <w:tblStyle w:val="TableGrid"/>
        <w:tblW w:w="0" w:type="auto"/>
        <w:jc w:val="center"/>
        <w:tblLayout w:type="fixed"/>
        <w:tblLook w:val="04A0"/>
      </w:tblPr>
      <w:tblGrid>
        <w:gridCol w:w="1188"/>
        <w:gridCol w:w="2612"/>
        <w:gridCol w:w="3148"/>
        <w:gridCol w:w="1488"/>
      </w:tblGrid>
      <w:tr w:rsidR="00E219BC" w:rsidTr="00E219BC">
        <w:trPr>
          <w:jc w:val="center"/>
        </w:trPr>
        <w:tc>
          <w:tcPr>
            <w:tcW w:w="1188" w:type="dxa"/>
          </w:tcPr>
          <w:p w:rsidR="00E219BC" w:rsidRPr="002517F4" w:rsidRDefault="00E219BC" w:rsidP="00E6273F">
            <w:pPr>
              <w:jc w:val="center"/>
              <w:rPr>
                <w:b/>
              </w:rPr>
            </w:pPr>
            <w:r>
              <w:rPr>
                <w:b/>
              </w:rPr>
              <w:t>Form</w:t>
            </w:r>
          </w:p>
        </w:tc>
        <w:tc>
          <w:tcPr>
            <w:tcW w:w="2612" w:type="dxa"/>
          </w:tcPr>
          <w:p w:rsidR="00E219BC" w:rsidRPr="002517F4" w:rsidRDefault="00E219BC" w:rsidP="00E6273F">
            <w:pPr>
              <w:jc w:val="center"/>
              <w:rPr>
                <w:b/>
              </w:rPr>
            </w:pPr>
            <w:r>
              <w:rPr>
                <w:b/>
              </w:rPr>
              <w:t>Input</w:t>
            </w:r>
          </w:p>
        </w:tc>
        <w:tc>
          <w:tcPr>
            <w:tcW w:w="3148" w:type="dxa"/>
          </w:tcPr>
          <w:p w:rsidR="00E219BC" w:rsidRPr="002517F4" w:rsidRDefault="00E219BC" w:rsidP="00E6273F">
            <w:pPr>
              <w:jc w:val="center"/>
              <w:rPr>
                <w:b/>
              </w:rPr>
            </w:pPr>
            <w:r>
              <w:rPr>
                <w:b/>
              </w:rPr>
              <w:t>Output</w:t>
            </w:r>
          </w:p>
        </w:tc>
        <w:tc>
          <w:tcPr>
            <w:tcW w:w="1488" w:type="dxa"/>
          </w:tcPr>
          <w:p w:rsidR="00E219BC" w:rsidRPr="002517F4" w:rsidRDefault="00E219BC" w:rsidP="00E6273F">
            <w:pPr>
              <w:jc w:val="center"/>
              <w:rPr>
                <w:b/>
              </w:rPr>
            </w:pPr>
            <w:r>
              <w:rPr>
                <w:b/>
              </w:rPr>
              <w:t>Keterangan</w:t>
            </w:r>
          </w:p>
        </w:tc>
      </w:tr>
      <w:tr w:rsidR="00E219BC" w:rsidTr="00E219BC">
        <w:trPr>
          <w:jc w:val="center"/>
        </w:trPr>
        <w:tc>
          <w:tcPr>
            <w:tcW w:w="1188" w:type="dxa"/>
          </w:tcPr>
          <w:p w:rsidR="00E219BC" w:rsidRDefault="00E219BC" w:rsidP="00E6273F">
            <w:pPr>
              <w:jc w:val="center"/>
            </w:pPr>
            <w:r>
              <w:t>Halaman Login</w:t>
            </w:r>
          </w:p>
        </w:tc>
        <w:tc>
          <w:tcPr>
            <w:tcW w:w="2612" w:type="dxa"/>
          </w:tcPr>
          <w:p w:rsidR="00E219BC" w:rsidRDefault="00E219BC" w:rsidP="00E6273F">
            <w:r>
              <w:rPr>
                <w:noProof/>
              </w:rPr>
              <w:drawing>
                <wp:inline distT="0" distB="0" distL="0" distR="0">
                  <wp:extent cx="1657350" cy="1561416"/>
                  <wp:effectExtent l="19050" t="0" r="0" b="0"/>
                  <wp:docPr id="55" name="Picture 54"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30"/>
                          <a:stretch>
                            <a:fillRect/>
                          </a:stretch>
                        </pic:blipFill>
                        <pic:spPr>
                          <a:xfrm>
                            <a:off x="0" y="0"/>
                            <a:ext cx="1657582" cy="1561634"/>
                          </a:xfrm>
                          <a:prstGeom prst="rect">
                            <a:avLst/>
                          </a:prstGeom>
                        </pic:spPr>
                      </pic:pic>
                    </a:graphicData>
                  </a:graphic>
                </wp:inline>
              </w:drawing>
            </w:r>
          </w:p>
        </w:tc>
        <w:tc>
          <w:tcPr>
            <w:tcW w:w="3148" w:type="dxa"/>
          </w:tcPr>
          <w:p w:rsidR="00E219BC" w:rsidRDefault="00E219BC" w:rsidP="00E219BC">
            <w:pPr>
              <w:jc w:val="center"/>
            </w:pPr>
            <w:r>
              <w:rPr>
                <w:noProof/>
              </w:rPr>
              <w:drawing>
                <wp:inline distT="0" distB="0" distL="0" distR="0">
                  <wp:extent cx="1989677" cy="1085850"/>
                  <wp:effectExtent l="19050" t="0" r="0" b="0"/>
                  <wp:docPr id="56" name="Picture 55" descr="form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user.PNG"/>
                          <pic:cNvPicPr/>
                        </pic:nvPicPr>
                        <pic:blipFill>
                          <a:blip r:embed="rId40" cstate="print"/>
                          <a:stretch>
                            <a:fillRect/>
                          </a:stretch>
                        </pic:blipFill>
                        <pic:spPr>
                          <a:xfrm>
                            <a:off x="0" y="0"/>
                            <a:ext cx="1992472" cy="1087375"/>
                          </a:xfrm>
                          <a:prstGeom prst="rect">
                            <a:avLst/>
                          </a:prstGeom>
                        </pic:spPr>
                      </pic:pic>
                    </a:graphicData>
                  </a:graphic>
                </wp:inline>
              </w:drawing>
            </w:r>
          </w:p>
        </w:tc>
        <w:tc>
          <w:tcPr>
            <w:tcW w:w="1488" w:type="dxa"/>
          </w:tcPr>
          <w:p w:rsidR="00E219BC" w:rsidRDefault="00E219BC" w:rsidP="00E219BC">
            <w:r>
              <w:t>Akan langsung masuk kedalam halaman user, admin, ataupun pimpinan.</w:t>
            </w:r>
          </w:p>
        </w:tc>
      </w:tr>
      <w:tr w:rsidR="00E219BC" w:rsidTr="00E219BC">
        <w:trPr>
          <w:trHeight w:val="2276"/>
          <w:jc w:val="center"/>
        </w:trPr>
        <w:tc>
          <w:tcPr>
            <w:tcW w:w="1188" w:type="dxa"/>
          </w:tcPr>
          <w:p w:rsidR="00E219BC" w:rsidRDefault="00E219BC" w:rsidP="00E6273F">
            <w:pPr>
              <w:jc w:val="center"/>
            </w:pPr>
            <w:r>
              <w:t>Halaman Tambah Data Penagihan</w:t>
            </w:r>
          </w:p>
        </w:tc>
        <w:tc>
          <w:tcPr>
            <w:tcW w:w="2612" w:type="dxa"/>
          </w:tcPr>
          <w:p w:rsidR="00E219BC" w:rsidRDefault="00E219BC" w:rsidP="00E6273F">
            <w:pPr>
              <w:rPr>
                <w:noProof/>
              </w:rPr>
            </w:pPr>
            <w:r>
              <w:rPr>
                <w:noProof/>
              </w:rPr>
              <w:drawing>
                <wp:anchor distT="0" distB="0" distL="114300" distR="114300" simplePos="0" relativeHeight="251660288" behindDoc="0" locked="0" layoutInCell="1" allowOverlap="1">
                  <wp:simplePos x="0" y="0"/>
                  <wp:positionH relativeFrom="margin">
                    <wp:posOffset>-24130</wp:posOffset>
                  </wp:positionH>
                  <wp:positionV relativeFrom="margin">
                    <wp:posOffset>46355</wp:posOffset>
                  </wp:positionV>
                  <wp:extent cx="1504950" cy="1209675"/>
                  <wp:effectExtent l="19050" t="0" r="0" b="0"/>
                  <wp:wrapSquare wrapText="bothSides"/>
                  <wp:docPr id="57" name="Picture 56" descr="form pen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penagihan.PNG"/>
                          <pic:cNvPicPr/>
                        </pic:nvPicPr>
                        <pic:blipFill>
                          <a:blip r:embed="rId41" cstate="print"/>
                          <a:srcRect l="20659"/>
                          <a:stretch>
                            <a:fillRect/>
                          </a:stretch>
                        </pic:blipFill>
                        <pic:spPr>
                          <a:xfrm>
                            <a:off x="0" y="0"/>
                            <a:ext cx="1504950" cy="1209675"/>
                          </a:xfrm>
                          <a:prstGeom prst="rect">
                            <a:avLst/>
                          </a:prstGeom>
                        </pic:spPr>
                      </pic:pic>
                    </a:graphicData>
                  </a:graphic>
                </wp:anchor>
              </w:drawing>
            </w:r>
          </w:p>
        </w:tc>
        <w:tc>
          <w:tcPr>
            <w:tcW w:w="3148" w:type="dxa"/>
          </w:tcPr>
          <w:p w:rsidR="00E219BC" w:rsidRDefault="00E219BC" w:rsidP="00E6273F">
            <w:pPr>
              <w:rPr>
                <w:noProof/>
              </w:rPr>
            </w:pPr>
          </w:p>
          <w:p w:rsidR="00E219BC" w:rsidRDefault="00E219BC" w:rsidP="00E6273F">
            <w:r>
              <w:rPr>
                <w:noProof/>
              </w:rPr>
              <w:drawing>
                <wp:inline distT="0" distB="0" distL="0" distR="0">
                  <wp:extent cx="1835333" cy="1076325"/>
                  <wp:effectExtent l="19050" t="0" r="0" b="0"/>
                  <wp:docPr id="58" name="Picture 57" descr="penagi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agihan.PNG"/>
                          <pic:cNvPicPr/>
                        </pic:nvPicPr>
                        <pic:blipFill>
                          <a:blip r:embed="rId42" cstate="print"/>
                          <a:srcRect l="21487"/>
                          <a:stretch>
                            <a:fillRect/>
                          </a:stretch>
                        </pic:blipFill>
                        <pic:spPr>
                          <a:xfrm>
                            <a:off x="0" y="0"/>
                            <a:ext cx="1835333" cy="1076325"/>
                          </a:xfrm>
                          <a:prstGeom prst="rect">
                            <a:avLst/>
                          </a:prstGeom>
                        </pic:spPr>
                      </pic:pic>
                    </a:graphicData>
                  </a:graphic>
                </wp:inline>
              </w:drawing>
            </w:r>
          </w:p>
        </w:tc>
        <w:tc>
          <w:tcPr>
            <w:tcW w:w="1488" w:type="dxa"/>
          </w:tcPr>
          <w:p w:rsidR="00E219BC" w:rsidRDefault="00E219BC" w:rsidP="00E6273F">
            <w:r>
              <w:t>Proses tambah data penagihan, agar dapat mencetak invoice.</w:t>
            </w:r>
          </w:p>
        </w:tc>
      </w:tr>
      <w:tr w:rsidR="00E219BC" w:rsidTr="00E219BC">
        <w:trPr>
          <w:jc w:val="center"/>
        </w:trPr>
        <w:tc>
          <w:tcPr>
            <w:tcW w:w="1188" w:type="dxa"/>
          </w:tcPr>
          <w:p w:rsidR="00E219BC" w:rsidRDefault="00E219BC" w:rsidP="00E6273F">
            <w:pPr>
              <w:jc w:val="center"/>
            </w:pPr>
            <w:r>
              <w:t>Halaman Tambah Data Menu</w:t>
            </w:r>
          </w:p>
        </w:tc>
        <w:tc>
          <w:tcPr>
            <w:tcW w:w="2612" w:type="dxa"/>
          </w:tcPr>
          <w:p w:rsidR="00E219BC" w:rsidRDefault="00E219BC" w:rsidP="00E6273F">
            <w:pPr>
              <w:rPr>
                <w:noProof/>
              </w:rPr>
            </w:pPr>
            <w:r>
              <w:rPr>
                <w:noProof/>
              </w:rPr>
              <w:drawing>
                <wp:anchor distT="0" distB="0" distL="114300" distR="114300" simplePos="0" relativeHeight="251661312" behindDoc="0" locked="0" layoutInCell="1" allowOverlap="1">
                  <wp:simplePos x="0" y="0"/>
                  <wp:positionH relativeFrom="margin">
                    <wp:posOffset>4445</wp:posOffset>
                  </wp:positionH>
                  <wp:positionV relativeFrom="margin">
                    <wp:posOffset>80645</wp:posOffset>
                  </wp:positionV>
                  <wp:extent cx="1447800" cy="847725"/>
                  <wp:effectExtent l="19050" t="0" r="0" b="0"/>
                  <wp:wrapSquare wrapText="bothSides"/>
                  <wp:docPr id="59" name="Picture 58" descr="form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menu.PNG"/>
                          <pic:cNvPicPr/>
                        </pic:nvPicPr>
                        <pic:blipFill>
                          <a:blip r:embed="rId43" cstate="print"/>
                          <a:srcRect l="20659"/>
                          <a:stretch>
                            <a:fillRect/>
                          </a:stretch>
                        </pic:blipFill>
                        <pic:spPr>
                          <a:xfrm>
                            <a:off x="0" y="0"/>
                            <a:ext cx="1447800" cy="847725"/>
                          </a:xfrm>
                          <a:prstGeom prst="rect">
                            <a:avLst/>
                          </a:prstGeom>
                        </pic:spPr>
                      </pic:pic>
                    </a:graphicData>
                  </a:graphic>
                </wp:anchor>
              </w:drawing>
            </w:r>
          </w:p>
        </w:tc>
        <w:tc>
          <w:tcPr>
            <w:tcW w:w="3148" w:type="dxa"/>
          </w:tcPr>
          <w:p w:rsidR="00E219BC" w:rsidRDefault="00E219BC" w:rsidP="00E6273F">
            <w:pPr>
              <w:rPr>
                <w:noProof/>
              </w:rPr>
            </w:pPr>
          </w:p>
          <w:p w:rsidR="00E219BC" w:rsidRDefault="00E219BC" w:rsidP="00E6273F">
            <w:r>
              <w:rPr>
                <w:noProof/>
              </w:rPr>
              <w:drawing>
                <wp:inline distT="0" distB="0" distL="0" distR="0">
                  <wp:extent cx="1724025" cy="804349"/>
                  <wp:effectExtent l="19050" t="0" r="9525" b="0"/>
                  <wp:docPr id="60" name="Picture 59" descr="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44" cstate="print"/>
                          <a:srcRect l="19952"/>
                          <a:stretch>
                            <a:fillRect/>
                          </a:stretch>
                        </pic:blipFill>
                        <pic:spPr>
                          <a:xfrm>
                            <a:off x="0" y="0"/>
                            <a:ext cx="1729182" cy="806755"/>
                          </a:xfrm>
                          <a:prstGeom prst="rect">
                            <a:avLst/>
                          </a:prstGeom>
                        </pic:spPr>
                      </pic:pic>
                    </a:graphicData>
                  </a:graphic>
                </wp:inline>
              </w:drawing>
            </w:r>
          </w:p>
        </w:tc>
        <w:tc>
          <w:tcPr>
            <w:tcW w:w="1488" w:type="dxa"/>
          </w:tcPr>
          <w:p w:rsidR="00E219BC" w:rsidRDefault="00E219BC" w:rsidP="00E6273F">
            <w:r>
              <w:t>Proses untuk menambahkan menu untuk nantinya membantu data penginputan penagihan</w:t>
            </w:r>
          </w:p>
        </w:tc>
      </w:tr>
      <w:tr w:rsidR="00E219BC" w:rsidTr="00E219BC">
        <w:trPr>
          <w:jc w:val="center"/>
        </w:trPr>
        <w:tc>
          <w:tcPr>
            <w:tcW w:w="1188" w:type="dxa"/>
          </w:tcPr>
          <w:p w:rsidR="00E219BC" w:rsidRDefault="00E219BC" w:rsidP="00E6273F">
            <w:pPr>
              <w:jc w:val="center"/>
            </w:pPr>
            <w:r>
              <w:t>Halaman Input Data User</w:t>
            </w:r>
          </w:p>
        </w:tc>
        <w:tc>
          <w:tcPr>
            <w:tcW w:w="2612" w:type="dxa"/>
          </w:tcPr>
          <w:p w:rsidR="00E219BC" w:rsidRDefault="00E6273F" w:rsidP="00E6273F">
            <w:r>
              <w:rPr>
                <w:noProof/>
              </w:rPr>
              <w:drawing>
                <wp:inline distT="0" distB="0" distL="0" distR="0">
                  <wp:extent cx="1304925" cy="712372"/>
                  <wp:effectExtent l="19050" t="0" r="9525" b="0"/>
                  <wp:docPr id="63" name="Picture 62" descr="form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user.PNG"/>
                          <pic:cNvPicPr/>
                        </pic:nvPicPr>
                        <pic:blipFill>
                          <a:blip r:embed="rId45" cstate="print"/>
                          <a:stretch>
                            <a:fillRect/>
                          </a:stretch>
                        </pic:blipFill>
                        <pic:spPr>
                          <a:xfrm>
                            <a:off x="0" y="0"/>
                            <a:ext cx="1307925" cy="714010"/>
                          </a:xfrm>
                          <a:prstGeom prst="rect">
                            <a:avLst/>
                          </a:prstGeom>
                        </pic:spPr>
                      </pic:pic>
                    </a:graphicData>
                  </a:graphic>
                </wp:inline>
              </w:drawing>
            </w:r>
          </w:p>
        </w:tc>
        <w:tc>
          <w:tcPr>
            <w:tcW w:w="3148" w:type="dxa"/>
          </w:tcPr>
          <w:p w:rsidR="00E219BC" w:rsidRDefault="00E6273F" w:rsidP="00E6273F">
            <w:r>
              <w:rPr>
                <w:noProof/>
              </w:rPr>
              <w:drawing>
                <wp:inline distT="0" distB="0" distL="0" distR="0">
                  <wp:extent cx="1724025" cy="863841"/>
                  <wp:effectExtent l="19050" t="0" r="9525" b="0"/>
                  <wp:docPr id="62" name="Picture 60" descr="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PNG"/>
                          <pic:cNvPicPr/>
                        </pic:nvPicPr>
                        <pic:blipFill>
                          <a:blip r:embed="rId46" cstate="print"/>
                          <a:srcRect l="21285"/>
                          <a:stretch>
                            <a:fillRect/>
                          </a:stretch>
                        </pic:blipFill>
                        <pic:spPr>
                          <a:xfrm>
                            <a:off x="0" y="0"/>
                            <a:ext cx="1724025" cy="863841"/>
                          </a:xfrm>
                          <a:prstGeom prst="rect">
                            <a:avLst/>
                          </a:prstGeom>
                        </pic:spPr>
                      </pic:pic>
                    </a:graphicData>
                  </a:graphic>
                </wp:inline>
              </w:drawing>
            </w:r>
          </w:p>
        </w:tc>
        <w:tc>
          <w:tcPr>
            <w:tcW w:w="1488" w:type="dxa"/>
          </w:tcPr>
          <w:p w:rsidR="00E219BC" w:rsidRDefault="00E6273F" w:rsidP="00E6273F">
            <w:r>
              <w:t>Proses menambahkan data user, untuk nantinya pemverifikasian login.</w:t>
            </w:r>
          </w:p>
        </w:tc>
      </w:tr>
      <w:tr w:rsidR="00E219BC" w:rsidTr="0039547D">
        <w:trPr>
          <w:trHeight w:val="3041"/>
          <w:jc w:val="center"/>
        </w:trPr>
        <w:tc>
          <w:tcPr>
            <w:tcW w:w="1188" w:type="dxa"/>
          </w:tcPr>
          <w:p w:rsidR="00E219BC" w:rsidRDefault="00E6273F" w:rsidP="00E6273F">
            <w:pPr>
              <w:jc w:val="center"/>
            </w:pPr>
            <w:r>
              <w:t>Halaman Input Data Satuan Kerja</w:t>
            </w:r>
          </w:p>
        </w:tc>
        <w:tc>
          <w:tcPr>
            <w:tcW w:w="2612" w:type="dxa"/>
          </w:tcPr>
          <w:p w:rsidR="00E219BC" w:rsidRDefault="00E6273F" w:rsidP="00E6273F">
            <w:r>
              <w:rPr>
                <w:noProof/>
              </w:rPr>
              <w:drawing>
                <wp:inline distT="0" distB="0" distL="0" distR="0">
                  <wp:extent cx="1493438" cy="1695450"/>
                  <wp:effectExtent l="19050" t="0" r="0" b="0"/>
                  <wp:docPr id="256" name="Picture 255" descr="form satk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m satker.PNG"/>
                          <pic:cNvPicPr/>
                        </pic:nvPicPr>
                        <pic:blipFill>
                          <a:blip r:embed="rId47" cstate="print"/>
                          <a:stretch>
                            <a:fillRect/>
                          </a:stretch>
                        </pic:blipFill>
                        <pic:spPr>
                          <a:xfrm>
                            <a:off x="0" y="0"/>
                            <a:ext cx="1495837" cy="1698174"/>
                          </a:xfrm>
                          <a:prstGeom prst="rect">
                            <a:avLst/>
                          </a:prstGeom>
                        </pic:spPr>
                      </pic:pic>
                    </a:graphicData>
                  </a:graphic>
                </wp:inline>
              </w:drawing>
            </w:r>
          </w:p>
        </w:tc>
        <w:tc>
          <w:tcPr>
            <w:tcW w:w="3148" w:type="dxa"/>
          </w:tcPr>
          <w:p w:rsidR="00E219BC" w:rsidRDefault="00E6273F" w:rsidP="00E6273F">
            <w:r>
              <w:rPr>
                <w:noProof/>
              </w:rPr>
              <w:drawing>
                <wp:inline distT="0" distB="0" distL="0" distR="0">
                  <wp:extent cx="1838325" cy="1695450"/>
                  <wp:effectExtent l="19050" t="0" r="9525" b="0"/>
                  <wp:docPr id="257" name="Picture 256" descr="satuanker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tuankerja.PNG"/>
                          <pic:cNvPicPr/>
                        </pic:nvPicPr>
                        <pic:blipFill>
                          <a:blip r:embed="rId48" cstate="print"/>
                          <a:srcRect l="20975"/>
                          <a:stretch>
                            <a:fillRect/>
                          </a:stretch>
                        </pic:blipFill>
                        <pic:spPr>
                          <a:xfrm>
                            <a:off x="0" y="0"/>
                            <a:ext cx="1843926" cy="1700616"/>
                          </a:xfrm>
                          <a:prstGeom prst="rect">
                            <a:avLst/>
                          </a:prstGeom>
                        </pic:spPr>
                      </pic:pic>
                    </a:graphicData>
                  </a:graphic>
                </wp:inline>
              </w:drawing>
            </w:r>
          </w:p>
        </w:tc>
        <w:tc>
          <w:tcPr>
            <w:tcW w:w="1488" w:type="dxa"/>
          </w:tcPr>
          <w:p w:rsidR="00E219BC" w:rsidRDefault="00E6273F" w:rsidP="00E6273F">
            <w:r>
              <w:t>Proses menambahkan data satuan kerja untuk nantinya digunakan oleh user untuk menginput data penagihan</w:t>
            </w:r>
          </w:p>
        </w:tc>
      </w:tr>
    </w:tbl>
    <w:p w:rsidR="00E86AC7" w:rsidRDefault="00E86AC7">
      <w:pPr>
        <w:rPr>
          <w:b/>
        </w:rPr>
      </w:pPr>
    </w:p>
    <w:p w:rsidR="00DA5CD0" w:rsidRPr="00E6273F" w:rsidRDefault="00E6273F" w:rsidP="00E6273F">
      <w:pPr>
        <w:spacing w:after="0" w:line="240" w:lineRule="auto"/>
        <w:jc w:val="center"/>
        <w:rPr>
          <w:b/>
        </w:rPr>
      </w:pPr>
      <w:r w:rsidRPr="00E6273F">
        <w:rPr>
          <w:b/>
        </w:rPr>
        <w:lastRenderedPageBreak/>
        <w:t>BAB VI</w:t>
      </w:r>
    </w:p>
    <w:p w:rsidR="00E6273F" w:rsidRDefault="00E6273F" w:rsidP="00E6273F">
      <w:pPr>
        <w:spacing w:after="0" w:line="240" w:lineRule="auto"/>
        <w:jc w:val="center"/>
        <w:rPr>
          <w:b/>
        </w:rPr>
      </w:pPr>
      <w:r w:rsidRPr="00E6273F">
        <w:rPr>
          <w:b/>
        </w:rPr>
        <w:t>KESIMPULAN DAN SARAN</w:t>
      </w:r>
    </w:p>
    <w:p w:rsidR="00E6273F" w:rsidRDefault="00E6273F" w:rsidP="00E6273F">
      <w:pPr>
        <w:spacing w:after="0" w:line="240" w:lineRule="auto"/>
        <w:rPr>
          <w:b/>
        </w:rPr>
      </w:pPr>
    </w:p>
    <w:p w:rsidR="00E6273F" w:rsidRPr="00E6273F" w:rsidRDefault="00E6273F" w:rsidP="000C2ACF">
      <w:pPr>
        <w:pStyle w:val="ListParagraph"/>
        <w:numPr>
          <w:ilvl w:val="0"/>
          <w:numId w:val="34"/>
        </w:numPr>
        <w:spacing w:after="0" w:line="240" w:lineRule="auto"/>
        <w:ind w:left="0" w:firstLine="0"/>
        <w:jc w:val="both"/>
        <w:rPr>
          <w:b/>
          <w:sz w:val="24"/>
        </w:rPr>
      </w:pPr>
      <w:r w:rsidRPr="00E6273F">
        <w:rPr>
          <w:rFonts w:ascii="Times New Roman" w:hAnsi="Times New Roman"/>
          <w:b/>
          <w:sz w:val="24"/>
        </w:rPr>
        <w:t>Kesimpulan</w:t>
      </w:r>
    </w:p>
    <w:p w:rsidR="00E6273F" w:rsidRDefault="00E6273F" w:rsidP="006059AE">
      <w:pPr>
        <w:spacing w:after="0" w:line="240" w:lineRule="auto"/>
        <w:ind w:left="90" w:firstLine="540"/>
        <w:jc w:val="both"/>
      </w:pPr>
      <w:r>
        <w:t xml:space="preserve">Berdasarkan pembahasan mengenai Aplikasi Rekapitulasi Penagihan Kantin berbasis web ini, dapat disimpulkan bahwa aplikasi ini dibuat menggunakan bahasa pemograman PHP dan MYSQL sebagai </w:t>
      </w:r>
      <w:r w:rsidRPr="00E6273F">
        <w:rPr>
          <w:i/>
        </w:rPr>
        <w:t>database</w:t>
      </w:r>
      <w:r>
        <w:rPr>
          <w:i/>
        </w:rPr>
        <w:t xml:space="preserve">. </w:t>
      </w:r>
      <w:r>
        <w:t>Aplikasi ini juga dirancang menggunakan SDLC yang didalamnya terdapat langkah-langkah yaitu uji coba structural, uji coba fungsional dan uji coba fungsional.</w:t>
      </w:r>
    </w:p>
    <w:p w:rsidR="00E6273F" w:rsidRDefault="00E6273F" w:rsidP="006059AE">
      <w:pPr>
        <w:spacing w:after="0" w:line="240" w:lineRule="auto"/>
        <w:ind w:left="90" w:firstLine="540"/>
        <w:jc w:val="both"/>
      </w:pPr>
      <w:r>
        <w:t xml:space="preserve">Dengan adanya Aplikasi Rekapitulasi Penagihan berbasis web ini </w:t>
      </w:r>
      <w:r w:rsidR="006059AE">
        <w:t>pihak General Affairs di PT. ANTAM Tbk UBPE Pongkor dapat membuat dan mencari berkas yang berkaitan dengan penagihan kantin dan dapat melakukan arsip dengan lebih mudah dan cepat, sesuai fungsi dengan menampilkan data penagihan dan data rekap untuk proses arsip.</w:t>
      </w:r>
    </w:p>
    <w:p w:rsidR="006059AE" w:rsidRDefault="006059AE" w:rsidP="006059AE">
      <w:pPr>
        <w:spacing w:after="0" w:line="240" w:lineRule="auto"/>
        <w:ind w:left="90" w:firstLine="540"/>
        <w:jc w:val="both"/>
      </w:pPr>
      <w:r>
        <w:t>Pada aplikasi ini belum ada fungsi yang dapat diimplementasikan dikarenakan keterbatasan waktu sehingga masih membutuhkan banyak informasi.</w:t>
      </w:r>
    </w:p>
    <w:p w:rsidR="006059AE" w:rsidRDefault="006059AE" w:rsidP="00E6273F">
      <w:pPr>
        <w:spacing w:after="0" w:line="240" w:lineRule="auto"/>
        <w:ind w:left="90" w:firstLine="540"/>
      </w:pPr>
    </w:p>
    <w:p w:rsidR="006059AE" w:rsidRDefault="006059AE" w:rsidP="000C2ACF">
      <w:pPr>
        <w:pStyle w:val="ListParagraph"/>
        <w:numPr>
          <w:ilvl w:val="0"/>
          <w:numId w:val="34"/>
        </w:numPr>
        <w:spacing w:after="0" w:line="240" w:lineRule="auto"/>
        <w:ind w:left="0" w:firstLine="0"/>
        <w:rPr>
          <w:rFonts w:ascii="Times New Roman" w:hAnsi="Times New Roman"/>
          <w:b/>
          <w:sz w:val="24"/>
        </w:rPr>
      </w:pPr>
      <w:r w:rsidRPr="006059AE">
        <w:rPr>
          <w:rFonts w:ascii="Times New Roman" w:hAnsi="Times New Roman"/>
          <w:b/>
          <w:sz w:val="24"/>
        </w:rPr>
        <w:t>Saran</w:t>
      </w:r>
    </w:p>
    <w:p w:rsidR="006059AE" w:rsidRDefault="006059AE" w:rsidP="006059AE">
      <w:pPr>
        <w:spacing w:after="0" w:line="240" w:lineRule="auto"/>
        <w:ind w:left="90" w:firstLine="630"/>
        <w:jc w:val="both"/>
      </w:pPr>
      <w:r>
        <w:t>Dari berbagai analisa dan pengamatan serta implementasi program yang dilakukan mengenai aplikasi rekapirtulasi penagihan kantin ini dapat lebih dikembangkan, maka dapat diberikan beberapa sara</w:t>
      </w:r>
      <w:r w:rsidR="006073F8">
        <w:t>n</w:t>
      </w:r>
      <w:r>
        <w:t xml:space="preserve"> yaitu untuk ditamba</w:t>
      </w:r>
      <w:r w:rsidR="006073F8">
        <w:t>hkan beberapa fitur</w:t>
      </w:r>
      <w:r>
        <w:t xml:space="preserve"> seperti</w:t>
      </w:r>
      <w:r w:rsidR="006073F8">
        <w:t xml:space="preserve"> ditambahkannya data porsi dikarenakan data porsi pada aplikasi hanya beberapa sesuai dengan data pendukung yang ada pada lampiran,</w:t>
      </w:r>
      <w:r>
        <w:t xml:space="preserve"> penambahan menu atau fitur baru yang berguna dalam melakukan pengolahan data penagihan kantin, pencarian data, dan pengarsipan. Diharapkan nanti aplikasi ini dapat dikembangkan dengan fitur-fitur yang lebih menarik dan lebih memudahkan kedepannya.</w:t>
      </w:r>
    </w:p>
    <w:p w:rsidR="006059AE" w:rsidRDefault="006059AE" w:rsidP="006059AE">
      <w:pPr>
        <w:spacing w:after="0" w:line="240" w:lineRule="auto"/>
        <w:ind w:left="90" w:firstLine="630"/>
        <w:jc w:val="both"/>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6059AE">
      <w:pPr>
        <w:spacing w:after="0" w:line="240" w:lineRule="auto"/>
        <w:ind w:left="90" w:firstLine="630"/>
      </w:pPr>
    </w:p>
    <w:p w:rsidR="006059AE" w:rsidRDefault="006059AE" w:rsidP="00770A18">
      <w:pPr>
        <w:spacing w:after="0" w:line="240" w:lineRule="auto"/>
        <w:jc w:val="center"/>
        <w:rPr>
          <w:b/>
        </w:rPr>
      </w:pPr>
      <w:r>
        <w:rPr>
          <w:b/>
        </w:rPr>
        <w:t>DAFTAR PUSTAKA</w:t>
      </w:r>
    </w:p>
    <w:p w:rsidR="006059AE" w:rsidRDefault="006059AE" w:rsidP="00770A18">
      <w:pPr>
        <w:spacing w:after="0" w:line="240" w:lineRule="auto"/>
        <w:ind w:left="90" w:firstLine="630"/>
        <w:rPr>
          <w:b/>
        </w:rPr>
      </w:pPr>
    </w:p>
    <w:p w:rsidR="00227B03" w:rsidRPr="008C3832" w:rsidRDefault="00227B03" w:rsidP="00227B03">
      <w:pPr>
        <w:pStyle w:val="NoSpacing"/>
        <w:ind w:left="567" w:hanging="567"/>
        <w:jc w:val="both"/>
      </w:pPr>
      <w:r>
        <w:rPr>
          <w:b/>
        </w:rPr>
        <w:t xml:space="preserve">Fadhlan Zihni </w:t>
      </w:r>
      <w:r w:rsidRPr="008C3832">
        <w:rPr>
          <w:b/>
        </w:rPr>
        <w:t xml:space="preserve"> Jurnalis. J Hius, MBA</w:t>
      </w:r>
      <w:r w:rsidRPr="00A417D4">
        <w:rPr>
          <w:b/>
        </w:rPr>
        <w:t>.</w:t>
      </w:r>
      <w:r>
        <w:t xml:space="preserve"> 2014</w:t>
      </w:r>
      <w:r w:rsidRPr="004B0AB7">
        <w:t xml:space="preserve">. </w:t>
      </w:r>
      <w:r w:rsidRPr="008C3832">
        <w:rPr>
          <w:i/>
        </w:rPr>
        <w:t>Rancang Bangun Aplikasi Perekapan Laporan Keuangan Pada Studio Multimedia Nadstarr Entertainmen</w:t>
      </w:r>
      <w:r>
        <w:rPr>
          <w:i/>
        </w:rPr>
        <w:t xml:space="preserve">. </w:t>
      </w:r>
      <w:r>
        <w:t>Aceh : Univesitas U’budiyah Indonesia.</w:t>
      </w:r>
    </w:p>
    <w:p w:rsidR="00227B03" w:rsidRDefault="00227B03" w:rsidP="00770A18">
      <w:pPr>
        <w:spacing w:after="0" w:line="240" w:lineRule="auto"/>
        <w:ind w:left="90" w:firstLine="630"/>
        <w:rPr>
          <w:b/>
        </w:rPr>
      </w:pPr>
    </w:p>
    <w:p w:rsidR="00227B03" w:rsidRPr="00227B03" w:rsidRDefault="00227B03" w:rsidP="00227B03">
      <w:pPr>
        <w:pStyle w:val="NoSpacing"/>
        <w:ind w:left="630" w:right="-103" w:hanging="630"/>
        <w:jc w:val="both"/>
      </w:pPr>
      <w:r>
        <w:rPr>
          <w:b/>
          <w:bCs/>
        </w:rPr>
        <w:t>Herpendi dan</w:t>
      </w:r>
      <w:r w:rsidRPr="008C3832">
        <w:rPr>
          <w:b/>
          <w:bCs/>
        </w:rPr>
        <w:t xml:space="preserve"> Ahlun Nasir</w:t>
      </w:r>
      <w:r w:rsidRPr="00A417D4">
        <w:rPr>
          <w:b/>
        </w:rPr>
        <w:t>.</w:t>
      </w:r>
      <w:r>
        <w:t xml:space="preserve"> 2018</w:t>
      </w:r>
      <w:r w:rsidRPr="004B0AB7">
        <w:t xml:space="preserve">. </w:t>
      </w:r>
      <w:r w:rsidRPr="008C3832">
        <w:rPr>
          <w:bCs/>
          <w:i/>
        </w:rPr>
        <w:t xml:space="preserve">Aplikasi Arsip Keuangan Masuk dan Keluar Berbasis Web. </w:t>
      </w:r>
      <w:r>
        <w:t>Jurnal Sains dan Informatika p-ISSN: 2460-173X Volume 4, Nomor 1, Juni 2018.</w:t>
      </w:r>
    </w:p>
    <w:p w:rsidR="00227B03" w:rsidRDefault="00227B03" w:rsidP="00770A18">
      <w:pPr>
        <w:spacing w:after="0" w:line="240" w:lineRule="auto"/>
        <w:ind w:left="90" w:firstLine="630"/>
        <w:rPr>
          <w:b/>
        </w:rPr>
      </w:pPr>
    </w:p>
    <w:p w:rsidR="008C3832" w:rsidRPr="00227B03" w:rsidRDefault="008C3832" w:rsidP="00227B03">
      <w:pPr>
        <w:pStyle w:val="Default"/>
        <w:ind w:left="630" w:hanging="630"/>
        <w:jc w:val="both"/>
      </w:pPr>
      <w:r>
        <w:rPr>
          <w:b/>
        </w:rPr>
        <w:t>Norfi Karida, Eko Retnadi dan</w:t>
      </w:r>
      <w:r w:rsidR="00770A18">
        <w:rPr>
          <w:b/>
        </w:rPr>
        <w:t xml:space="preserve"> Eri Satria</w:t>
      </w:r>
      <w:r w:rsidR="00770A18" w:rsidRPr="00A417D4">
        <w:rPr>
          <w:b/>
        </w:rPr>
        <w:t>.</w:t>
      </w:r>
      <w:r w:rsidR="00770A18">
        <w:rPr>
          <w:b/>
        </w:rPr>
        <w:t xml:space="preserve"> </w:t>
      </w:r>
      <w:r w:rsidR="00770A18">
        <w:t>2014</w:t>
      </w:r>
      <w:r>
        <w:t xml:space="preserve">. </w:t>
      </w:r>
      <w:r w:rsidR="00770A18" w:rsidRPr="008C3832">
        <w:rPr>
          <w:i/>
        </w:rPr>
        <w:t>Perancangan Aplikasi Rekapitulasi Retribusi Pendapatan Asli Daerah Di Dinas Perhubungan Kabupaten Garut</w:t>
      </w:r>
      <w:r>
        <w:t xml:space="preserve">. </w:t>
      </w:r>
      <w:r w:rsidR="00770A18">
        <w:t>Garut: Sekolah Tinggi Teknologi Garut</w:t>
      </w:r>
      <w:r w:rsidR="00770A18" w:rsidRPr="004B0AB7">
        <w:t>.</w:t>
      </w:r>
    </w:p>
    <w:p w:rsidR="008C3832" w:rsidRDefault="008C3832" w:rsidP="00770A18">
      <w:pPr>
        <w:pStyle w:val="NoSpacing"/>
        <w:ind w:left="567" w:hanging="567"/>
        <w:jc w:val="both"/>
        <w:rPr>
          <w:b/>
        </w:rPr>
      </w:pPr>
    </w:p>
    <w:p w:rsidR="00227B03" w:rsidRDefault="00227B03" w:rsidP="00227B03">
      <w:pPr>
        <w:pStyle w:val="NoSpacing"/>
        <w:ind w:left="567" w:hanging="567"/>
        <w:jc w:val="both"/>
      </w:pPr>
      <w:r>
        <w:rPr>
          <w:b/>
        </w:rPr>
        <w:t>Perangsinangin, Kasiman</w:t>
      </w:r>
      <w:r w:rsidRPr="00A417D4">
        <w:rPr>
          <w:b/>
        </w:rPr>
        <w:t>.</w:t>
      </w:r>
      <w:r>
        <w:t xml:space="preserve"> 200</w:t>
      </w:r>
      <w:r w:rsidRPr="004B0AB7">
        <w:t xml:space="preserve">6. </w:t>
      </w:r>
      <w:r w:rsidRPr="008C3832">
        <w:rPr>
          <w:i/>
        </w:rPr>
        <w:t>Aplikasi Web dengan PHP dan MYSQL</w:t>
      </w:r>
      <w:r w:rsidRPr="004B0AB7">
        <w:t>.</w:t>
      </w:r>
      <w:r>
        <w:t xml:space="preserve"> Yogyakarta: Andi.</w:t>
      </w:r>
    </w:p>
    <w:p w:rsidR="00227B03" w:rsidRDefault="00227B03" w:rsidP="00770A18">
      <w:pPr>
        <w:pStyle w:val="NoSpacing"/>
        <w:ind w:left="567" w:hanging="567"/>
        <w:jc w:val="both"/>
        <w:rPr>
          <w:b/>
        </w:rPr>
      </w:pPr>
    </w:p>
    <w:p w:rsidR="00BA4F2F" w:rsidRDefault="008C3832" w:rsidP="00227B03">
      <w:pPr>
        <w:pStyle w:val="NoSpacing"/>
        <w:ind w:left="567" w:hanging="567"/>
        <w:jc w:val="both"/>
      </w:pPr>
      <w:r>
        <w:rPr>
          <w:b/>
        </w:rPr>
        <w:t>Sutarman</w:t>
      </w:r>
      <w:r w:rsidR="00770A18" w:rsidRPr="00A417D4">
        <w:rPr>
          <w:b/>
        </w:rPr>
        <w:t>.</w:t>
      </w:r>
      <w:r>
        <w:t xml:space="preserve"> 2007</w:t>
      </w:r>
      <w:r w:rsidR="00770A18" w:rsidRPr="004B0AB7">
        <w:t xml:space="preserve">. </w:t>
      </w:r>
      <w:r w:rsidRPr="008C3832">
        <w:rPr>
          <w:i/>
        </w:rPr>
        <w:t>Membangun Aplikasi Web dengan PHP dan MYSQL</w:t>
      </w:r>
      <w:r>
        <w:t>, Edisi ke-2. Yogyakarta: Graha Ilmu.</w:t>
      </w:r>
    </w:p>
    <w:p w:rsidR="00BA4F2F" w:rsidRPr="00EB5B31" w:rsidRDefault="00BA4F2F" w:rsidP="004D5791">
      <w:pPr>
        <w:tabs>
          <w:tab w:val="left" w:pos="4695"/>
        </w:tabs>
        <w:jc w:val="both"/>
      </w:pPr>
    </w:p>
    <w:sectPr w:rsidR="00BA4F2F" w:rsidRPr="00EB5B31" w:rsidSect="00A6513F">
      <w:footerReference w:type="default" r:id="rId49"/>
      <w:footerReference w:type="first" r:id="rId50"/>
      <w:pgSz w:w="11906" w:h="16838" w:code="9"/>
      <w:pgMar w:top="1701" w:right="1701" w:bottom="1701" w:left="1985"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7F5D" w:rsidRDefault="00CD7F5D" w:rsidP="000C7104">
      <w:pPr>
        <w:spacing w:after="0" w:line="240" w:lineRule="auto"/>
      </w:pPr>
      <w:r>
        <w:separator/>
      </w:r>
    </w:p>
  </w:endnote>
  <w:endnote w:type="continuationSeparator" w:id="1">
    <w:p w:rsidR="00CD7F5D" w:rsidRDefault="00CD7F5D" w:rsidP="000C710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Symbol">
    <w:panose1 w:val="020B0502040204020203"/>
    <w:charset w:val="00"/>
    <w:family w:val="swiss"/>
    <w:pitch w:val="variable"/>
    <w:sig w:usb0="8000006F" w:usb1="1200FBEF" w:usb2="0064C000" w:usb3="00000000" w:csb0="0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open sans">
    <w:altName w:val="Times New Roman"/>
    <w:panose1 w:val="00000000000000000000"/>
    <w:charset w:val="00"/>
    <w:family w:val="roman"/>
    <w:notTrueType/>
    <w:pitch w:val="default"/>
    <w:sig w:usb0="00000000" w:usb1="00000000" w:usb2="00000000" w:usb3="00000000" w:csb0="00000000" w:csb1="00000000"/>
  </w:font>
  <w:font w:name="Calibri Light">
    <w:altName w:val="Arial"/>
    <w:charset w:val="00"/>
    <w:family w:val="swiss"/>
    <w:pitch w:val="variable"/>
    <w:sig w:usb0="00000000"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sz w:val="24"/>
      </w:rPr>
      <w:id w:val="90047616"/>
      <w:docPartObj>
        <w:docPartGallery w:val="Page Numbers (Bottom of Page)"/>
        <w:docPartUnique/>
      </w:docPartObj>
    </w:sdtPr>
    <w:sdtEndPr>
      <w:rPr>
        <w:noProof/>
      </w:rPr>
    </w:sdtEndPr>
    <w:sdtContent>
      <w:p w:rsidR="00081F6E" w:rsidRPr="00E77FFD" w:rsidRDefault="00AD1442">
        <w:pPr>
          <w:pStyle w:val="Footer"/>
          <w:jc w:val="center"/>
          <w:rPr>
            <w:rFonts w:ascii="Times New Roman" w:hAnsi="Times New Roman"/>
            <w:sz w:val="24"/>
          </w:rPr>
        </w:pPr>
        <w:r w:rsidRPr="00E77FFD">
          <w:rPr>
            <w:rFonts w:ascii="Times New Roman" w:hAnsi="Times New Roman"/>
            <w:sz w:val="24"/>
          </w:rPr>
          <w:fldChar w:fldCharType="begin"/>
        </w:r>
        <w:r w:rsidR="00081F6E" w:rsidRPr="00E77FFD">
          <w:rPr>
            <w:rFonts w:ascii="Times New Roman" w:hAnsi="Times New Roman"/>
            <w:sz w:val="24"/>
          </w:rPr>
          <w:instrText xml:space="preserve"> PAGE   \* MERGEFORMAT </w:instrText>
        </w:r>
        <w:r w:rsidRPr="00E77FFD">
          <w:rPr>
            <w:rFonts w:ascii="Times New Roman" w:hAnsi="Times New Roman"/>
            <w:sz w:val="24"/>
          </w:rPr>
          <w:fldChar w:fldCharType="separate"/>
        </w:r>
        <w:r w:rsidR="006073F8">
          <w:rPr>
            <w:rFonts w:ascii="Times New Roman" w:hAnsi="Times New Roman"/>
            <w:noProof/>
            <w:sz w:val="24"/>
          </w:rPr>
          <w:t>29</w:t>
        </w:r>
        <w:r w:rsidRPr="00E77FFD">
          <w:rPr>
            <w:rFonts w:ascii="Times New Roman" w:hAnsi="Times New Roman"/>
            <w:noProof/>
            <w:sz w:val="24"/>
          </w:rPr>
          <w:fldChar w:fldCharType="end"/>
        </w:r>
      </w:p>
    </w:sdtContent>
  </w:sdt>
  <w:p w:rsidR="00081F6E" w:rsidRPr="00E77FFD" w:rsidRDefault="00081F6E">
    <w:pPr>
      <w:pStyle w:val="Footer"/>
      <w:rPr>
        <w:rFonts w:ascii="Times New Roman" w:hAnsi="Times New Roman"/>
        <w:sz w:val="28"/>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1F6E" w:rsidRPr="00AD0DE3" w:rsidRDefault="00081F6E" w:rsidP="0066056E">
    <w:pPr>
      <w:pStyle w:val="Footer"/>
      <w:rPr>
        <w:rFonts w:ascii="Times New Roman" w:hAnsi="Times New Roman"/>
        <w:sz w:val="24"/>
      </w:rPr>
    </w:pPr>
  </w:p>
  <w:p w:rsidR="00081F6E" w:rsidRPr="00AD0DE3" w:rsidRDefault="00081F6E">
    <w:pPr>
      <w:pStyle w:val="Footer"/>
      <w:rPr>
        <w:rFonts w:ascii="Times New Roman" w:hAnsi="Times New Roman"/>
        <w:sz w:val="2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7F5D" w:rsidRDefault="00CD7F5D" w:rsidP="000C7104">
      <w:pPr>
        <w:spacing w:after="0" w:line="240" w:lineRule="auto"/>
      </w:pPr>
      <w:r>
        <w:separator/>
      </w:r>
    </w:p>
  </w:footnote>
  <w:footnote w:type="continuationSeparator" w:id="1">
    <w:p w:rsidR="00CD7F5D" w:rsidRDefault="00CD7F5D" w:rsidP="000C710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76416"/>
    <w:multiLevelType w:val="hybridMultilevel"/>
    <w:tmpl w:val="EB6ACAC6"/>
    <w:lvl w:ilvl="0" w:tplc="04090019">
      <w:start w:val="1"/>
      <w:numFmt w:val="lowerLetter"/>
      <w:lvlText w:val="%1."/>
      <w:lvlJc w:val="left"/>
      <w:pPr>
        <w:ind w:left="2280" w:hanging="360"/>
      </w:pPr>
    </w:lvl>
    <w:lvl w:ilvl="1" w:tplc="04090019" w:tentative="1">
      <w:start w:val="1"/>
      <w:numFmt w:val="lowerLetter"/>
      <w:lvlText w:val="%2."/>
      <w:lvlJc w:val="left"/>
      <w:pPr>
        <w:ind w:left="3000" w:hanging="360"/>
      </w:pPr>
    </w:lvl>
    <w:lvl w:ilvl="2" w:tplc="0409001B" w:tentative="1">
      <w:start w:val="1"/>
      <w:numFmt w:val="lowerRoman"/>
      <w:lvlText w:val="%3."/>
      <w:lvlJc w:val="right"/>
      <w:pPr>
        <w:ind w:left="3720" w:hanging="180"/>
      </w:pPr>
    </w:lvl>
    <w:lvl w:ilvl="3" w:tplc="0409000F" w:tentative="1">
      <w:start w:val="1"/>
      <w:numFmt w:val="decimal"/>
      <w:lvlText w:val="%4."/>
      <w:lvlJc w:val="left"/>
      <w:pPr>
        <w:ind w:left="4440" w:hanging="360"/>
      </w:pPr>
    </w:lvl>
    <w:lvl w:ilvl="4" w:tplc="04090019" w:tentative="1">
      <w:start w:val="1"/>
      <w:numFmt w:val="lowerLetter"/>
      <w:lvlText w:val="%5."/>
      <w:lvlJc w:val="left"/>
      <w:pPr>
        <w:ind w:left="5160" w:hanging="360"/>
      </w:pPr>
    </w:lvl>
    <w:lvl w:ilvl="5" w:tplc="0409001B" w:tentative="1">
      <w:start w:val="1"/>
      <w:numFmt w:val="lowerRoman"/>
      <w:lvlText w:val="%6."/>
      <w:lvlJc w:val="right"/>
      <w:pPr>
        <w:ind w:left="5880" w:hanging="180"/>
      </w:pPr>
    </w:lvl>
    <w:lvl w:ilvl="6" w:tplc="0409000F" w:tentative="1">
      <w:start w:val="1"/>
      <w:numFmt w:val="decimal"/>
      <w:lvlText w:val="%7."/>
      <w:lvlJc w:val="left"/>
      <w:pPr>
        <w:ind w:left="6600" w:hanging="360"/>
      </w:pPr>
    </w:lvl>
    <w:lvl w:ilvl="7" w:tplc="04090019" w:tentative="1">
      <w:start w:val="1"/>
      <w:numFmt w:val="lowerLetter"/>
      <w:lvlText w:val="%8."/>
      <w:lvlJc w:val="left"/>
      <w:pPr>
        <w:ind w:left="7320" w:hanging="360"/>
      </w:pPr>
    </w:lvl>
    <w:lvl w:ilvl="8" w:tplc="0409001B" w:tentative="1">
      <w:start w:val="1"/>
      <w:numFmt w:val="lowerRoman"/>
      <w:lvlText w:val="%9."/>
      <w:lvlJc w:val="right"/>
      <w:pPr>
        <w:ind w:left="8040" w:hanging="180"/>
      </w:pPr>
    </w:lvl>
  </w:abstractNum>
  <w:abstractNum w:abstractNumId="1">
    <w:nsid w:val="04DB759D"/>
    <w:multiLevelType w:val="hybridMultilevel"/>
    <w:tmpl w:val="C3D2F744"/>
    <w:lvl w:ilvl="0" w:tplc="2F88D1D2">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66792"/>
    <w:multiLevelType w:val="hybridMultilevel"/>
    <w:tmpl w:val="486E0A0A"/>
    <w:lvl w:ilvl="0" w:tplc="18084D8A">
      <w:start w:val="1"/>
      <w:numFmt w:val="decimal"/>
      <w:lvlText w:val="4.3.%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C85931"/>
    <w:multiLevelType w:val="hybridMultilevel"/>
    <w:tmpl w:val="A91C30EA"/>
    <w:lvl w:ilvl="0" w:tplc="D7BA89A4">
      <w:start w:val="1"/>
      <w:numFmt w:val="lowerLetter"/>
      <w:lvlText w:val="%1."/>
      <w:lvlJc w:val="left"/>
      <w:pPr>
        <w:ind w:left="720" w:hanging="360"/>
      </w:pPr>
      <w:rPr>
        <w:rFonts w:ascii="Times New Roman" w:hAnsi="Times New Roman" w:hint="default"/>
        <w:b w:val="0"/>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8879FF"/>
    <w:multiLevelType w:val="hybridMultilevel"/>
    <w:tmpl w:val="15604612"/>
    <w:lvl w:ilvl="0" w:tplc="9CECB5CA">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5">
    <w:nsid w:val="0C8D3149"/>
    <w:multiLevelType w:val="hybridMultilevel"/>
    <w:tmpl w:val="1AB29CE6"/>
    <w:lvl w:ilvl="0" w:tplc="9774E4F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D738F2"/>
    <w:multiLevelType w:val="hybridMultilevel"/>
    <w:tmpl w:val="CC6CEC30"/>
    <w:lvl w:ilvl="0" w:tplc="63BA4A06">
      <w:start w:val="1"/>
      <w:numFmt w:val="decimal"/>
      <w:lvlText w:val="5.%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0255B3"/>
    <w:multiLevelType w:val="hybridMultilevel"/>
    <w:tmpl w:val="CC54624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8">
    <w:nsid w:val="15F33114"/>
    <w:multiLevelType w:val="multilevel"/>
    <w:tmpl w:val="83C837E6"/>
    <w:lvl w:ilvl="0">
      <w:start w:val="1"/>
      <w:numFmt w:val="decimal"/>
      <w:lvlText w:val="%1."/>
      <w:lvlJc w:val="left"/>
      <w:pPr>
        <w:ind w:left="1287" w:hanging="360"/>
      </w:pPr>
    </w:lvl>
    <w:lvl w:ilvl="1">
      <w:start w:val="1"/>
      <w:numFmt w:val="decimal"/>
      <w:isLgl/>
      <w:lvlText w:val="%1.%2"/>
      <w:lvlJc w:val="left"/>
      <w:pPr>
        <w:ind w:left="1467" w:hanging="54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9">
    <w:nsid w:val="1C2C7DDE"/>
    <w:multiLevelType w:val="hybridMultilevel"/>
    <w:tmpl w:val="78721492"/>
    <w:lvl w:ilvl="0" w:tplc="1DB63152">
      <w:start w:val="1"/>
      <w:numFmt w:val="lowerLetter"/>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nsid w:val="21EE51CC"/>
    <w:multiLevelType w:val="hybridMultilevel"/>
    <w:tmpl w:val="CE3A335C"/>
    <w:lvl w:ilvl="0" w:tplc="9DFECA52">
      <w:start w:val="1"/>
      <w:numFmt w:val="decimal"/>
      <w:lvlText w:val="4.4.%1"/>
      <w:lvlJc w:val="left"/>
      <w:pPr>
        <w:ind w:left="3600" w:hanging="360"/>
      </w:pPr>
      <w:rPr>
        <w:rFonts w:ascii="Times New Roman" w:hAnsi="Times New Roman" w:cs="Times New Roman" w:hint="default"/>
        <w:sz w:val="24"/>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1">
    <w:nsid w:val="23F2338E"/>
    <w:multiLevelType w:val="multilevel"/>
    <w:tmpl w:val="0A68BB2E"/>
    <w:lvl w:ilvl="0">
      <w:start w:val="5"/>
      <w:numFmt w:val="decimal"/>
      <w:lvlText w:val="%1"/>
      <w:lvlJc w:val="left"/>
      <w:pPr>
        <w:ind w:left="480" w:hanging="480"/>
      </w:pPr>
      <w:rPr>
        <w:rFonts w:hint="default"/>
      </w:rPr>
    </w:lvl>
    <w:lvl w:ilvl="1">
      <w:start w:val="1"/>
      <w:numFmt w:val="decimal"/>
      <w:lvlText w:val="%1.%2"/>
      <w:lvlJc w:val="left"/>
      <w:pPr>
        <w:ind w:left="763" w:hanging="48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2">
    <w:nsid w:val="26541968"/>
    <w:multiLevelType w:val="hybridMultilevel"/>
    <w:tmpl w:val="C674F5F4"/>
    <w:lvl w:ilvl="0" w:tplc="6EB6D2A4">
      <w:start w:val="1"/>
      <w:numFmt w:val="decimal"/>
      <w:lvlText w:val="%1."/>
      <w:lvlJc w:val="left"/>
      <w:pPr>
        <w:ind w:left="1287" w:hanging="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3">
    <w:nsid w:val="26D86C84"/>
    <w:multiLevelType w:val="multilevel"/>
    <w:tmpl w:val="D9DEB038"/>
    <w:lvl w:ilvl="0">
      <w:start w:val="1"/>
      <w:numFmt w:val="decimal"/>
      <w:lvlText w:val="%1."/>
      <w:lvlJc w:val="left"/>
      <w:pPr>
        <w:ind w:left="1287" w:hanging="360"/>
      </w:pPr>
      <w:rPr>
        <w:b w:val="0"/>
      </w:rPr>
    </w:lvl>
    <w:lvl w:ilvl="1">
      <w:start w:val="1"/>
      <w:numFmt w:val="decimal"/>
      <w:lvlText w:val="2.%2"/>
      <w:lvlJc w:val="left"/>
      <w:pPr>
        <w:ind w:left="1287" w:hanging="36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1647" w:hanging="72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007" w:hanging="1080"/>
      </w:pPr>
      <w:rPr>
        <w:rFonts w:hint="default"/>
      </w:rPr>
    </w:lvl>
    <w:lvl w:ilvl="6">
      <w:start w:val="1"/>
      <w:numFmt w:val="decimal"/>
      <w:isLgl/>
      <w:lvlText w:val="%1.%2.%3.%4.%5.%6.%7"/>
      <w:lvlJc w:val="left"/>
      <w:pPr>
        <w:ind w:left="2367" w:hanging="1440"/>
      </w:pPr>
      <w:rPr>
        <w:rFonts w:hint="default"/>
      </w:rPr>
    </w:lvl>
    <w:lvl w:ilvl="7">
      <w:start w:val="1"/>
      <w:numFmt w:val="decimal"/>
      <w:isLgl/>
      <w:lvlText w:val="%1.%2.%3.%4.%5.%6.%7.%8"/>
      <w:lvlJc w:val="left"/>
      <w:pPr>
        <w:ind w:left="2367" w:hanging="1440"/>
      </w:pPr>
      <w:rPr>
        <w:rFonts w:hint="default"/>
      </w:rPr>
    </w:lvl>
    <w:lvl w:ilvl="8">
      <w:start w:val="1"/>
      <w:numFmt w:val="decimal"/>
      <w:isLgl/>
      <w:lvlText w:val="%1.%2.%3.%4.%5.%6.%7.%8.%9"/>
      <w:lvlJc w:val="left"/>
      <w:pPr>
        <w:ind w:left="2727" w:hanging="1800"/>
      </w:pPr>
      <w:rPr>
        <w:rFonts w:hint="default"/>
      </w:rPr>
    </w:lvl>
  </w:abstractNum>
  <w:abstractNum w:abstractNumId="14">
    <w:nsid w:val="2B133584"/>
    <w:multiLevelType w:val="hybridMultilevel"/>
    <w:tmpl w:val="212053FC"/>
    <w:lvl w:ilvl="0" w:tplc="80581176">
      <w:start w:val="1"/>
      <w:numFmt w:val="decimal"/>
      <w:lvlText w:val="2.1.%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CB70A3"/>
    <w:multiLevelType w:val="hybridMultilevel"/>
    <w:tmpl w:val="233864DE"/>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6">
    <w:nsid w:val="31E85727"/>
    <w:multiLevelType w:val="hybridMultilevel"/>
    <w:tmpl w:val="6D222F54"/>
    <w:lvl w:ilvl="0" w:tplc="0409000F">
      <w:start w:val="1"/>
      <w:numFmt w:val="decimal"/>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7">
    <w:nsid w:val="33910C4E"/>
    <w:multiLevelType w:val="multilevel"/>
    <w:tmpl w:val="5BA061CE"/>
    <w:lvl w:ilvl="0">
      <w:start w:val="2"/>
      <w:numFmt w:val="decimal"/>
      <w:lvlText w:val="%1"/>
      <w:lvlJc w:val="left"/>
      <w:pPr>
        <w:ind w:left="660" w:hanging="660"/>
      </w:pPr>
      <w:rPr>
        <w:rFonts w:hint="default"/>
      </w:rPr>
    </w:lvl>
    <w:lvl w:ilvl="1">
      <w:start w:val="2"/>
      <w:numFmt w:val="decimal"/>
      <w:lvlText w:val="%1.%2"/>
      <w:lvlJc w:val="left"/>
      <w:pPr>
        <w:ind w:left="969" w:hanging="660"/>
      </w:pPr>
      <w:rPr>
        <w:rFonts w:hint="default"/>
      </w:rPr>
    </w:lvl>
    <w:lvl w:ilvl="2">
      <w:start w:val="3"/>
      <w:numFmt w:val="decimal"/>
      <w:lvlText w:val="%1.%2.%3"/>
      <w:lvlJc w:val="left"/>
      <w:pPr>
        <w:ind w:left="1338" w:hanging="720"/>
      </w:pPr>
      <w:rPr>
        <w:rFonts w:hint="default"/>
      </w:rPr>
    </w:lvl>
    <w:lvl w:ilvl="3">
      <w:start w:val="1"/>
      <w:numFmt w:val="decimal"/>
      <w:lvlText w:val="%1.%2.%3.%4"/>
      <w:lvlJc w:val="left"/>
      <w:pPr>
        <w:ind w:left="1647" w:hanging="720"/>
      </w:pPr>
      <w:rPr>
        <w:rFonts w:hint="default"/>
      </w:rPr>
    </w:lvl>
    <w:lvl w:ilvl="4">
      <w:start w:val="1"/>
      <w:numFmt w:val="decimal"/>
      <w:lvlText w:val="%1.%2.%3.%4.%5"/>
      <w:lvlJc w:val="left"/>
      <w:pPr>
        <w:ind w:left="2316" w:hanging="1080"/>
      </w:pPr>
      <w:rPr>
        <w:rFonts w:hint="default"/>
      </w:rPr>
    </w:lvl>
    <w:lvl w:ilvl="5">
      <w:start w:val="1"/>
      <w:numFmt w:val="decimal"/>
      <w:lvlText w:val="%1.%2.%3.%4.%5.%6"/>
      <w:lvlJc w:val="left"/>
      <w:pPr>
        <w:ind w:left="2625" w:hanging="1080"/>
      </w:pPr>
      <w:rPr>
        <w:rFonts w:hint="default"/>
      </w:rPr>
    </w:lvl>
    <w:lvl w:ilvl="6">
      <w:start w:val="1"/>
      <w:numFmt w:val="decimal"/>
      <w:lvlText w:val="%1.%2.%3.%4.%5.%6.%7"/>
      <w:lvlJc w:val="left"/>
      <w:pPr>
        <w:ind w:left="3294" w:hanging="1440"/>
      </w:pPr>
      <w:rPr>
        <w:rFonts w:hint="default"/>
      </w:rPr>
    </w:lvl>
    <w:lvl w:ilvl="7">
      <w:start w:val="1"/>
      <w:numFmt w:val="decimal"/>
      <w:lvlText w:val="%1.%2.%3.%4.%5.%6.%7.%8"/>
      <w:lvlJc w:val="left"/>
      <w:pPr>
        <w:ind w:left="3603" w:hanging="1440"/>
      </w:pPr>
      <w:rPr>
        <w:rFonts w:hint="default"/>
      </w:rPr>
    </w:lvl>
    <w:lvl w:ilvl="8">
      <w:start w:val="1"/>
      <w:numFmt w:val="decimal"/>
      <w:lvlText w:val="%1.%2.%3.%4.%5.%6.%7.%8.%9"/>
      <w:lvlJc w:val="left"/>
      <w:pPr>
        <w:ind w:left="4272" w:hanging="1800"/>
      </w:pPr>
      <w:rPr>
        <w:rFonts w:hint="default"/>
      </w:rPr>
    </w:lvl>
  </w:abstractNum>
  <w:abstractNum w:abstractNumId="18">
    <w:nsid w:val="3D063E48"/>
    <w:multiLevelType w:val="hybridMultilevel"/>
    <w:tmpl w:val="0B5882D8"/>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9">
    <w:nsid w:val="40B471A4"/>
    <w:multiLevelType w:val="hybridMultilevel"/>
    <w:tmpl w:val="F7087470"/>
    <w:lvl w:ilvl="0" w:tplc="9CECB5CA">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0">
    <w:nsid w:val="45674750"/>
    <w:multiLevelType w:val="multilevel"/>
    <w:tmpl w:val="D994BDC6"/>
    <w:lvl w:ilvl="0">
      <w:start w:val="5"/>
      <w:numFmt w:val="decimal"/>
      <w:lvlText w:val="%1"/>
      <w:lvlJc w:val="left"/>
      <w:pPr>
        <w:ind w:left="480" w:hanging="480"/>
      </w:pPr>
      <w:rPr>
        <w:rFonts w:hint="default"/>
      </w:rPr>
    </w:lvl>
    <w:lvl w:ilvl="1">
      <w:start w:val="1"/>
      <w:numFmt w:val="decimal"/>
      <w:lvlText w:val="%1.%2"/>
      <w:lvlJc w:val="left"/>
      <w:pPr>
        <w:ind w:left="763" w:hanging="480"/>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21">
    <w:nsid w:val="45980AE7"/>
    <w:multiLevelType w:val="hybridMultilevel"/>
    <w:tmpl w:val="02A0FF24"/>
    <w:lvl w:ilvl="0" w:tplc="6EB6D2A4">
      <w:start w:val="1"/>
      <w:numFmt w:val="decimal"/>
      <w:lvlText w:val="%1."/>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2543502">
      <w:start w:val="1"/>
      <w:numFmt w:val="decimal"/>
      <w:lvlText w:val="%2."/>
      <w:lvlJc w:val="left"/>
      <w:pPr>
        <w:ind w:left="197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7F071CA">
      <w:start w:val="1"/>
      <w:numFmt w:val="bullet"/>
      <w:lvlText w:val="▪"/>
      <w:lvlJc w:val="left"/>
      <w:pPr>
        <w:ind w:left="278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C881860">
      <w:start w:val="1"/>
      <w:numFmt w:val="bullet"/>
      <w:lvlText w:val="•"/>
      <w:lvlJc w:val="left"/>
      <w:pPr>
        <w:ind w:left="350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E5EB44E">
      <w:start w:val="1"/>
      <w:numFmt w:val="bullet"/>
      <w:lvlText w:val="o"/>
      <w:lvlJc w:val="left"/>
      <w:pPr>
        <w:ind w:left="422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594E432">
      <w:start w:val="1"/>
      <w:numFmt w:val="bullet"/>
      <w:lvlText w:val="▪"/>
      <w:lvlJc w:val="left"/>
      <w:pPr>
        <w:ind w:left="494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C60886A">
      <w:start w:val="1"/>
      <w:numFmt w:val="bullet"/>
      <w:lvlText w:val="•"/>
      <w:lvlJc w:val="left"/>
      <w:pPr>
        <w:ind w:left="566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D79626BE">
      <w:start w:val="1"/>
      <w:numFmt w:val="bullet"/>
      <w:lvlText w:val="o"/>
      <w:lvlJc w:val="left"/>
      <w:pPr>
        <w:ind w:left="638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A7D086B2">
      <w:start w:val="1"/>
      <w:numFmt w:val="bullet"/>
      <w:lvlText w:val="▪"/>
      <w:lvlJc w:val="left"/>
      <w:pPr>
        <w:ind w:left="710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2">
    <w:nsid w:val="507A2858"/>
    <w:multiLevelType w:val="multilevel"/>
    <w:tmpl w:val="EB90805E"/>
    <w:lvl w:ilvl="0">
      <w:start w:val="5"/>
      <w:numFmt w:val="decimal"/>
      <w:lvlText w:val="%1"/>
      <w:lvlJc w:val="left"/>
      <w:pPr>
        <w:ind w:left="480" w:hanging="480"/>
      </w:pPr>
      <w:rPr>
        <w:rFonts w:hint="default"/>
      </w:rPr>
    </w:lvl>
    <w:lvl w:ilvl="1">
      <w:start w:val="2"/>
      <w:numFmt w:val="decimal"/>
      <w:lvlText w:val="%1.%2"/>
      <w:lvlJc w:val="left"/>
      <w:pPr>
        <w:ind w:left="861" w:hanging="480"/>
      </w:pPr>
      <w:rPr>
        <w:rFonts w:hint="default"/>
      </w:rPr>
    </w:lvl>
    <w:lvl w:ilvl="2">
      <w:start w:val="1"/>
      <w:numFmt w:val="decimal"/>
      <w:lvlText w:val="%1.%2.%3"/>
      <w:lvlJc w:val="left"/>
      <w:pPr>
        <w:ind w:left="1482" w:hanging="720"/>
      </w:pPr>
      <w:rPr>
        <w:rFonts w:hint="default"/>
      </w:rPr>
    </w:lvl>
    <w:lvl w:ilvl="3">
      <w:start w:val="1"/>
      <w:numFmt w:val="decimal"/>
      <w:lvlText w:val="%1.%2.%3.%4"/>
      <w:lvlJc w:val="left"/>
      <w:pPr>
        <w:ind w:left="1863" w:hanging="720"/>
      </w:pPr>
      <w:rPr>
        <w:rFonts w:ascii="Times New Roman" w:hAnsi="Times New Roman" w:cs="Times New Roman" w:hint="default"/>
        <w:sz w:val="24"/>
        <w:szCs w:val="24"/>
      </w:rPr>
    </w:lvl>
    <w:lvl w:ilvl="4">
      <w:start w:val="1"/>
      <w:numFmt w:val="decimal"/>
      <w:lvlText w:val="%1.%2.%3.%4.%5"/>
      <w:lvlJc w:val="left"/>
      <w:pPr>
        <w:ind w:left="2604" w:hanging="1080"/>
      </w:pPr>
      <w:rPr>
        <w:rFonts w:hint="default"/>
      </w:rPr>
    </w:lvl>
    <w:lvl w:ilvl="5">
      <w:start w:val="1"/>
      <w:numFmt w:val="decimal"/>
      <w:lvlText w:val="%1.%2.%3.%4.%5.%6"/>
      <w:lvlJc w:val="left"/>
      <w:pPr>
        <w:ind w:left="2985" w:hanging="1080"/>
      </w:pPr>
      <w:rPr>
        <w:rFonts w:hint="default"/>
      </w:rPr>
    </w:lvl>
    <w:lvl w:ilvl="6">
      <w:start w:val="1"/>
      <w:numFmt w:val="decimal"/>
      <w:lvlText w:val="%1.%2.%3.%4.%5.%6.%7"/>
      <w:lvlJc w:val="left"/>
      <w:pPr>
        <w:ind w:left="3726" w:hanging="1440"/>
      </w:pPr>
      <w:rPr>
        <w:rFonts w:hint="default"/>
      </w:rPr>
    </w:lvl>
    <w:lvl w:ilvl="7">
      <w:start w:val="1"/>
      <w:numFmt w:val="decimal"/>
      <w:lvlText w:val="%1.%2.%3.%4.%5.%6.%7.%8"/>
      <w:lvlJc w:val="left"/>
      <w:pPr>
        <w:ind w:left="4107" w:hanging="1440"/>
      </w:pPr>
      <w:rPr>
        <w:rFonts w:hint="default"/>
      </w:rPr>
    </w:lvl>
    <w:lvl w:ilvl="8">
      <w:start w:val="1"/>
      <w:numFmt w:val="decimal"/>
      <w:lvlText w:val="%1.%2.%3.%4.%5.%6.%7.%8.%9"/>
      <w:lvlJc w:val="left"/>
      <w:pPr>
        <w:ind w:left="4848" w:hanging="1800"/>
      </w:pPr>
      <w:rPr>
        <w:rFonts w:hint="default"/>
      </w:rPr>
    </w:lvl>
  </w:abstractNum>
  <w:abstractNum w:abstractNumId="23">
    <w:nsid w:val="5114345D"/>
    <w:multiLevelType w:val="hybridMultilevel"/>
    <w:tmpl w:val="8984F50E"/>
    <w:lvl w:ilvl="0" w:tplc="04090019">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4">
    <w:nsid w:val="54C00819"/>
    <w:multiLevelType w:val="hybridMultilevel"/>
    <w:tmpl w:val="C78E45C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59CD59C7"/>
    <w:multiLevelType w:val="hybridMultilevel"/>
    <w:tmpl w:val="D11801BE"/>
    <w:lvl w:ilvl="0" w:tplc="0409000F">
      <w:start w:val="1"/>
      <w:numFmt w:val="decimal"/>
      <w:lvlText w:val="%1."/>
      <w:lvlJc w:val="left"/>
      <w:pPr>
        <w:ind w:left="2574" w:hanging="360"/>
      </w:pPr>
    </w:lvl>
    <w:lvl w:ilvl="1" w:tplc="40FA0150">
      <w:start w:val="3"/>
      <w:numFmt w:val="decimal"/>
      <w:lvlText w:val="%2"/>
      <w:lvlJc w:val="left"/>
      <w:pPr>
        <w:ind w:left="3294" w:hanging="360"/>
      </w:pPr>
      <w:rPr>
        <w:rFonts w:hint="default"/>
      </w:rPr>
    </w:lvl>
    <w:lvl w:ilvl="2" w:tplc="0409001B" w:tentative="1">
      <w:start w:val="1"/>
      <w:numFmt w:val="lowerRoman"/>
      <w:lvlText w:val="%3."/>
      <w:lvlJc w:val="right"/>
      <w:pPr>
        <w:ind w:left="4014" w:hanging="180"/>
      </w:pPr>
    </w:lvl>
    <w:lvl w:ilvl="3" w:tplc="104C7E24">
      <w:start w:val="1"/>
      <w:numFmt w:val="decimal"/>
      <w:lvlText w:val="%4."/>
      <w:lvlJc w:val="left"/>
      <w:pPr>
        <w:ind w:left="4734" w:hanging="360"/>
      </w:pPr>
      <w:rPr>
        <w:b w:val="0"/>
      </w:rPr>
    </w:lvl>
    <w:lvl w:ilvl="4" w:tplc="04090019" w:tentative="1">
      <w:start w:val="1"/>
      <w:numFmt w:val="lowerLetter"/>
      <w:lvlText w:val="%5."/>
      <w:lvlJc w:val="left"/>
      <w:pPr>
        <w:ind w:left="5454" w:hanging="360"/>
      </w:pPr>
    </w:lvl>
    <w:lvl w:ilvl="5" w:tplc="0409001B" w:tentative="1">
      <w:start w:val="1"/>
      <w:numFmt w:val="lowerRoman"/>
      <w:lvlText w:val="%6."/>
      <w:lvlJc w:val="right"/>
      <w:pPr>
        <w:ind w:left="6174" w:hanging="180"/>
      </w:pPr>
    </w:lvl>
    <w:lvl w:ilvl="6" w:tplc="0409000F" w:tentative="1">
      <w:start w:val="1"/>
      <w:numFmt w:val="decimal"/>
      <w:lvlText w:val="%7."/>
      <w:lvlJc w:val="left"/>
      <w:pPr>
        <w:ind w:left="6894" w:hanging="360"/>
      </w:pPr>
    </w:lvl>
    <w:lvl w:ilvl="7" w:tplc="04090019" w:tentative="1">
      <w:start w:val="1"/>
      <w:numFmt w:val="lowerLetter"/>
      <w:lvlText w:val="%8."/>
      <w:lvlJc w:val="left"/>
      <w:pPr>
        <w:ind w:left="7614" w:hanging="360"/>
      </w:pPr>
    </w:lvl>
    <w:lvl w:ilvl="8" w:tplc="0409001B" w:tentative="1">
      <w:start w:val="1"/>
      <w:numFmt w:val="lowerRoman"/>
      <w:lvlText w:val="%9."/>
      <w:lvlJc w:val="right"/>
      <w:pPr>
        <w:ind w:left="8334" w:hanging="180"/>
      </w:pPr>
    </w:lvl>
  </w:abstractNum>
  <w:abstractNum w:abstractNumId="26">
    <w:nsid w:val="610B2A9E"/>
    <w:multiLevelType w:val="hybridMultilevel"/>
    <w:tmpl w:val="3E0EEDE8"/>
    <w:lvl w:ilvl="0" w:tplc="8F3A3C30">
      <w:start w:val="1"/>
      <w:numFmt w:val="decimal"/>
      <w:lvlText w:val="3.%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0F3D0D"/>
    <w:multiLevelType w:val="hybridMultilevel"/>
    <w:tmpl w:val="3886CC20"/>
    <w:lvl w:ilvl="0" w:tplc="9CECB5CA">
      <w:start w:val="1"/>
      <w:numFmt w:val="bullet"/>
      <w:lvlText w:val=""/>
      <w:lvlJc w:val="left"/>
      <w:pPr>
        <w:ind w:left="1713" w:hanging="360"/>
      </w:pPr>
      <w:rPr>
        <w:rFonts w:ascii="Symbol" w:hAnsi="Symbol" w:hint="default"/>
      </w:r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8">
    <w:nsid w:val="662B57A2"/>
    <w:multiLevelType w:val="hybridMultilevel"/>
    <w:tmpl w:val="4C18B7D2"/>
    <w:lvl w:ilvl="0" w:tplc="91062020">
      <w:start w:val="1"/>
      <w:numFmt w:val="lowerLetter"/>
      <w:lvlText w:val="%1."/>
      <w:lvlJc w:val="left"/>
      <w:pPr>
        <w:ind w:left="1854" w:hanging="360"/>
      </w:pPr>
      <w:rPr>
        <w:b w:val="0"/>
        <w:sz w:val="24"/>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9">
    <w:nsid w:val="66BC7D3E"/>
    <w:multiLevelType w:val="hybridMultilevel"/>
    <w:tmpl w:val="08ECA9BA"/>
    <w:lvl w:ilvl="0" w:tplc="D04814B6">
      <w:start w:val="1"/>
      <w:numFmt w:val="decimal"/>
      <w:lvlText w:val="3.3.%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4B3265"/>
    <w:multiLevelType w:val="hybridMultilevel"/>
    <w:tmpl w:val="ECCCF40C"/>
    <w:lvl w:ilvl="0" w:tplc="103E94A4">
      <w:start w:val="1"/>
      <w:numFmt w:val="decimal"/>
      <w:lvlText w:val="4.%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08595E"/>
    <w:multiLevelType w:val="hybridMultilevel"/>
    <w:tmpl w:val="06B0E7BE"/>
    <w:lvl w:ilvl="0" w:tplc="8D1E52B0">
      <w:start w:val="1"/>
      <w:numFmt w:val="decimal"/>
      <w:lvlText w:val="6.%1"/>
      <w:lvlJc w:val="left"/>
      <w:pPr>
        <w:ind w:left="720" w:hanging="360"/>
      </w:pPr>
      <w:rPr>
        <w:rFonts w:ascii="Times New Roman" w:hAnsi="Times New Roman" w:cs="Times New Roman"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3100104"/>
    <w:multiLevelType w:val="hybridMultilevel"/>
    <w:tmpl w:val="301A9F20"/>
    <w:lvl w:ilvl="0" w:tplc="39EA528C">
      <w:start w:val="1"/>
      <w:numFmt w:val="decimal"/>
      <w:lvlText w:val="3.1.%1"/>
      <w:lvlJc w:val="left"/>
      <w:pPr>
        <w:ind w:left="3600" w:hanging="360"/>
      </w:pPr>
      <w:rPr>
        <w:rFonts w:hint="default"/>
      </w:rPr>
    </w:lvl>
    <w:lvl w:ilvl="1" w:tplc="04210019" w:tentative="1">
      <w:start w:val="1"/>
      <w:numFmt w:val="lowerLetter"/>
      <w:lvlText w:val="%2."/>
      <w:lvlJc w:val="left"/>
      <w:pPr>
        <w:ind w:left="4320" w:hanging="360"/>
      </w:pPr>
    </w:lvl>
    <w:lvl w:ilvl="2" w:tplc="0421001B" w:tentative="1">
      <w:start w:val="1"/>
      <w:numFmt w:val="lowerRoman"/>
      <w:lvlText w:val="%3."/>
      <w:lvlJc w:val="right"/>
      <w:pPr>
        <w:ind w:left="5040" w:hanging="180"/>
      </w:pPr>
    </w:lvl>
    <w:lvl w:ilvl="3" w:tplc="0421000F" w:tentative="1">
      <w:start w:val="1"/>
      <w:numFmt w:val="decimal"/>
      <w:lvlText w:val="%4."/>
      <w:lvlJc w:val="left"/>
      <w:pPr>
        <w:ind w:left="5760" w:hanging="360"/>
      </w:pPr>
    </w:lvl>
    <w:lvl w:ilvl="4" w:tplc="04210019" w:tentative="1">
      <w:start w:val="1"/>
      <w:numFmt w:val="lowerLetter"/>
      <w:lvlText w:val="%5."/>
      <w:lvlJc w:val="left"/>
      <w:pPr>
        <w:ind w:left="6480" w:hanging="360"/>
      </w:pPr>
    </w:lvl>
    <w:lvl w:ilvl="5" w:tplc="0421001B" w:tentative="1">
      <w:start w:val="1"/>
      <w:numFmt w:val="lowerRoman"/>
      <w:lvlText w:val="%6."/>
      <w:lvlJc w:val="right"/>
      <w:pPr>
        <w:ind w:left="7200" w:hanging="180"/>
      </w:pPr>
    </w:lvl>
    <w:lvl w:ilvl="6" w:tplc="0421000F" w:tentative="1">
      <w:start w:val="1"/>
      <w:numFmt w:val="decimal"/>
      <w:lvlText w:val="%7."/>
      <w:lvlJc w:val="left"/>
      <w:pPr>
        <w:ind w:left="7920" w:hanging="360"/>
      </w:pPr>
    </w:lvl>
    <w:lvl w:ilvl="7" w:tplc="04210019" w:tentative="1">
      <w:start w:val="1"/>
      <w:numFmt w:val="lowerLetter"/>
      <w:lvlText w:val="%8."/>
      <w:lvlJc w:val="left"/>
      <w:pPr>
        <w:ind w:left="8640" w:hanging="360"/>
      </w:pPr>
    </w:lvl>
    <w:lvl w:ilvl="8" w:tplc="0421001B" w:tentative="1">
      <w:start w:val="1"/>
      <w:numFmt w:val="lowerRoman"/>
      <w:lvlText w:val="%9."/>
      <w:lvlJc w:val="right"/>
      <w:pPr>
        <w:ind w:left="9360" w:hanging="180"/>
      </w:pPr>
    </w:lvl>
  </w:abstractNum>
  <w:abstractNum w:abstractNumId="33">
    <w:nsid w:val="7A223273"/>
    <w:multiLevelType w:val="hybridMultilevel"/>
    <w:tmpl w:val="839C71A0"/>
    <w:lvl w:ilvl="0" w:tplc="6EFE926E">
      <w:start w:val="1"/>
      <w:numFmt w:val="lowerLetter"/>
      <w:lvlText w:val="%1."/>
      <w:lvlJc w:val="left"/>
      <w:pPr>
        <w:ind w:left="1353" w:hanging="360"/>
      </w:pPr>
      <w:rPr>
        <w:rFonts w:hint="default"/>
      </w:rPr>
    </w:lvl>
    <w:lvl w:ilvl="1" w:tplc="895C2E74">
      <w:start w:val="1"/>
      <w:numFmt w:val="decimal"/>
      <w:lvlText w:val="%2."/>
      <w:lvlJc w:val="left"/>
      <w:pPr>
        <w:ind w:left="2073" w:hanging="360"/>
      </w:pPr>
      <w:rPr>
        <w:rFonts w:ascii="Times New Roman" w:eastAsiaTheme="minorHAnsi" w:hAnsi="Times New Roman" w:cs="Times New Roman"/>
      </w:r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4">
    <w:nsid w:val="7A5F73B3"/>
    <w:multiLevelType w:val="hybridMultilevel"/>
    <w:tmpl w:val="CD82ADBC"/>
    <w:lvl w:ilvl="0" w:tplc="0A6AF1E8">
      <w:start w:val="1"/>
      <w:numFmt w:val="decimal"/>
      <w:lvlText w:val="2.2.%1"/>
      <w:lvlJc w:val="left"/>
      <w:pPr>
        <w:ind w:left="185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13"/>
  </w:num>
  <w:num w:numId="3">
    <w:abstractNumId w:val="16"/>
  </w:num>
  <w:num w:numId="4">
    <w:abstractNumId w:val="26"/>
  </w:num>
  <w:num w:numId="5">
    <w:abstractNumId w:val="7"/>
  </w:num>
  <w:num w:numId="6">
    <w:abstractNumId w:val="27"/>
  </w:num>
  <w:num w:numId="7">
    <w:abstractNumId w:val="19"/>
  </w:num>
  <w:num w:numId="8">
    <w:abstractNumId w:val="4"/>
  </w:num>
  <w:num w:numId="9">
    <w:abstractNumId w:val="14"/>
  </w:num>
  <w:num w:numId="10">
    <w:abstractNumId w:val="23"/>
  </w:num>
  <w:num w:numId="11">
    <w:abstractNumId w:val="34"/>
  </w:num>
  <w:num w:numId="12">
    <w:abstractNumId w:val="25"/>
  </w:num>
  <w:num w:numId="13">
    <w:abstractNumId w:val="32"/>
  </w:num>
  <w:num w:numId="14">
    <w:abstractNumId w:val="29"/>
  </w:num>
  <w:num w:numId="15">
    <w:abstractNumId w:val="21"/>
  </w:num>
  <w:num w:numId="16">
    <w:abstractNumId w:val="28"/>
  </w:num>
  <w:num w:numId="17">
    <w:abstractNumId w:val="0"/>
  </w:num>
  <w:num w:numId="18">
    <w:abstractNumId w:val="30"/>
  </w:num>
  <w:num w:numId="19">
    <w:abstractNumId w:val="2"/>
  </w:num>
  <w:num w:numId="20">
    <w:abstractNumId w:val="18"/>
  </w:num>
  <w:num w:numId="21">
    <w:abstractNumId w:val="24"/>
  </w:num>
  <w:num w:numId="22">
    <w:abstractNumId w:val="9"/>
  </w:num>
  <w:num w:numId="23">
    <w:abstractNumId w:val="15"/>
  </w:num>
  <w:num w:numId="24">
    <w:abstractNumId w:val="10"/>
  </w:num>
  <w:num w:numId="25">
    <w:abstractNumId w:val="3"/>
  </w:num>
  <w:num w:numId="26">
    <w:abstractNumId w:val="12"/>
  </w:num>
  <w:num w:numId="27">
    <w:abstractNumId w:val="8"/>
  </w:num>
  <w:num w:numId="28">
    <w:abstractNumId w:val="17"/>
  </w:num>
  <w:num w:numId="29">
    <w:abstractNumId w:val="6"/>
  </w:num>
  <w:num w:numId="30">
    <w:abstractNumId w:val="1"/>
  </w:num>
  <w:num w:numId="31">
    <w:abstractNumId w:val="20"/>
  </w:num>
  <w:num w:numId="32">
    <w:abstractNumId w:val="11"/>
  </w:num>
  <w:num w:numId="33">
    <w:abstractNumId w:val="22"/>
  </w:num>
  <w:num w:numId="34">
    <w:abstractNumId w:val="31"/>
  </w:num>
  <w:num w:numId="35">
    <w:abstractNumId w:val="33"/>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hdrShapeDefaults>
    <o:shapedefaults v:ext="edit" spidmax="81922"/>
  </w:hdrShapeDefaults>
  <w:footnotePr>
    <w:footnote w:id="0"/>
    <w:footnote w:id="1"/>
  </w:footnotePr>
  <w:endnotePr>
    <w:endnote w:id="0"/>
    <w:endnote w:id="1"/>
  </w:endnotePr>
  <w:compat/>
  <w:rsids>
    <w:rsidRoot w:val="00111CF1"/>
    <w:rsid w:val="000001DE"/>
    <w:rsid w:val="000005D7"/>
    <w:rsid w:val="00000979"/>
    <w:rsid w:val="000016F4"/>
    <w:rsid w:val="00001A36"/>
    <w:rsid w:val="00001A4C"/>
    <w:rsid w:val="00001BC7"/>
    <w:rsid w:val="0000244A"/>
    <w:rsid w:val="000027F5"/>
    <w:rsid w:val="00002D93"/>
    <w:rsid w:val="00002FAC"/>
    <w:rsid w:val="0000419E"/>
    <w:rsid w:val="000047A4"/>
    <w:rsid w:val="00004C47"/>
    <w:rsid w:val="00006422"/>
    <w:rsid w:val="0000696B"/>
    <w:rsid w:val="0000746B"/>
    <w:rsid w:val="000077F3"/>
    <w:rsid w:val="00010A70"/>
    <w:rsid w:val="00010E6D"/>
    <w:rsid w:val="00011023"/>
    <w:rsid w:val="0001139D"/>
    <w:rsid w:val="000113C7"/>
    <w:rsid w:val="00011D5D"/>
    <w:rsid w:val="000120F6"/>
    <w:rsid w:val="000122D9"/>
    <w:rsid w:val="000125C2"/>
    <w:rsid w:val="0001318B"/>
    <w:rsid w:val="000146A6"/>
    <w:rsid w:val="00014849"/>
    <w:rsid w:val="00014C6D"/>
    <w:rsid w:val="00015062"/>
    <w:rsid w:val="00015202"/>
    <w:rsid w:val="00015AB1"/>
    <w:rsid w:val="00016594"/>
    <w:rsid w:val="0001710F"/>
    <w:rsid w:val="000172CA"/>
    <w:rsid w:val="00017373"/>
    <w:rsid w:val="0001750E"/>
    <w:rsid w:val="0002042A"/>
    <w:rsid w:val="000206E9"/>
    <w:rsid w:val="00020869"/>
    <w:rsid w:val="00020D57"/>
    <w:rsid w:val="000214D4"/>
    <w:rsid w:val="000217D1"/>
    <w:rsid w:val="00021CB6"/>
    <w:rsid w:val="00022443"/>
    <w:rsid w:val="00022BCC"/>
    <w:rsid w:val="00023581"/>
    <w:rsid w:val="00023D8E"/>
    <w:rsid w:val="00025DB3"/>
    <w:rsid w:val="0002683B"/>
    <w:rsid w:val="00027A3D"/>
    <w:rsid w:val="00027AF9"/>
    <w:rsid w:val="00030C99"/>
    <w:rsid w:val="000310C6"/>
    <w:rsid w:val="00032988"/>
    <w:rsid w:val="00034D3D"/>
    <w:rsid w:val="00034E64"/>
    <w:rsid w:val="00036122"/>
    <w:rsid w:val="000362AE"/>
    <w:rsid w:val="000369D5"/>
    <w:rsid w:val="00036FEA"/>
    <w:rsid w:val="0003734A"/>
    <w:rsid w:val="00037592"/>
    <w:rsid w:val="0004027C"/>
    <w:rsid w:val="0004072C"/>
    <w:rsid w:val="00040BB5"/>
    <w:rsid w:val="00041272"/>
    <w:rsid w:val="00041787"/>
    <w:rsid w:val="0004247A"/>
    <w:rsid w:val="000429C6"/>
    <w:rsid w:val="000435A7"/>
    <w:rsid w:val="00043724"/>
    <w:rsid w:val="000439E7"/>
    <w:rsid w:val="00044286"/>
    <w:rsid w:val="0004544E"/>
    <w:rsid w:val="00045818"/>
    <w:rsid w:val="00045AFC"/>
    <w:rsid w:val="00045F5F"/>
    <w:rsid w:val="000461BC"/>
    <w:rsid w:val="000463A9"/>
    <w:rsid w:val="000467C2"/>
    <w:rsid w:val="00046A98"/>
    <w:rsid w:val="000474FD"/>
    <w:rsid w:val="00050044"/>
    <w:rsid w:val="0005042A"/>
    <w:rsid w:val="0005089D"/>
    <w:rsid w:val="00050D35"/>
    <w:rsid w:val="00051033"/>
    <w:rsid w:val="00052353"/>
    <w:rsid w:val="00052460"/>
    <w:rsid w:val="00052F3C"/>
    <w:rsid w:val="00053830"/>
    <w:rsid w:val="00054BC6"/>
    <w:rsid w:val="00055856"/>
    <w:rsid w:val="0005597B"/>
    <w:rsid w:val="00055A15"/>
    <w:rsid w:val="00055B4F"/>
    <w:rsid w:val="0006115B"/>
    <w:rsid w:val="000614D9"/>
    <w:rsid w:val="000618E9"/>
    <w:rsid w:val="000619F7"/>
    <w:rsid w:val="00061B6F"/>
    <w:rsid w:val="000624C6"/>
    <w:rsid w:val="00063778"/>
    <w:rsid w:val="00066235"/>
    <w:rsid w:val="0006668C"/>
    <w:rsid w:val="00070C1C"/>
    <w:rsid w:val="0007147E"/>
    <w:rsid w:val="00071967"/>
    <w:rsid w:val="00071BEC"/>
    <w:rsid w:val="000720CF"/>
    <w:rsid w:val="000722B2"/>
    <w:rsid w:val="0007236C"/>
    <w:rsid w:val="0007248B"/>
    <w:rsid w:val="00073F98"/>
    <w:rsid w:val="00074009"/>
    <w:rsid w:val="00074282"/>
    <w:rsid w:val="00074DAA"/>
    <w:rsid w:val="00074EC2"/>
    <w:rsid w:val="000758F5"/>
    <w:rsid w:val="0007623A"/>
    <w:rsid w:val="00076F77"/>
    <w:rsid w:val="00077427"/>
    <w:rsid w:val="00080228"/>
    <w:rsid w:val="000803A6"/>
    <w:rsid w:val="000803BE"/>
    <w:rsid w:val="0008041D"/>
    <w:rsid w:val="000811C3"/>
    <w:rsid w:val="00081664"/>
    <w:rsid w:val="00081C22"/>
    <w:rsid w:val="00081F6E"/>
    <w:rsid w:val="000828B3"/>
    <w:rsid w:val="000834B6"/>
    <w:rsid w:val="000834DA"/>
    <w:rsid w:val="0008362E"/>
    <w:rsid w:val="00083A92"/>
    <w:rsid w:val="0008450E"/>
    <w:rsid w:val="00084876"/>
    <w:rsid w:val="00084A30"/>
    <w:rsid w:val="0008505F"/>
    <w:rsid w:val="00085D4E"/>
    <w:rsid w:val="00086A13"/>
    <w:rsid w:val="00086FA8"/>
    <w:rsid w:val="00090EA3"/>
    <w:rsid w:val="00090FE7"/>
    <w:rsid w:val="00091078"/>
    <w:rsid w:val="00091B3C"/>
    <w:rsid w:val="00091CB4"/>
    <w:rsid w:val="00092C58"/>
    <w:rsid w:val="0009310C"/>
    <w:rsid w:val="00093608"/>
    <w:rsid w:val="0009415B"/>
    <w:rsid w:val="00094A29"/>
    <w:rsid w:val="00094AA6"/>
    <w:rsid w:val="0009640C"/>
    <w:rsid w:val="00097BC7"/>
    <w:rsid w:val="000A059A"/>
    <w:rsid w:val="000A0A1F"/>
    <w:rsid w:val="000A11B6"/>
    <w:rsid w:val="000A15A8"/>
    <w:rsid w:val="000A264B"/>
    <w:rsid w:val="000A3A33"/>
    <w:rsid w:val="000A3E84"/>
    <w:rsid w:val="000A40E9"/>
    <w:rsid w:val="000A4433"/>
    <w:rsid w:val="000A5311"/>
    <w:rsid w:val="000A56AB"/>
    <w:rsid w:val="000A57D8"/>
    <w:rsid w:val="000A5956"/>
    <w:rsid w:val="000A5ACD"/>
    <w:rsid w:val="000A6504"/>
    <w:rsid w:val="000A67BA"/>
    <w:rsid w:val="000A6C6A"/>
    <w:rsid w:val="000A7917"/>
    <w:rsid w:val="000A7FA3"/>
    <w:rsid w:val="000B01C3"/>
    <w:rsid w:val="000B01E0"/>
    <w:rsid w:val="000B04F4"/>
    <w:rsid w:val="000B073F"/>
    <w:rsid w:val="000B0A78"/>
    <w:rsid w:val="000B0F13"/>
    <w:rsid w:val="000B0FBB"/>
    <w:rsid w:val="000B1DF9"/>
    <w:rsid w:val="000B2138"/>
    <w:rsid w:val="000B282D"/>
    <w:rsid w:val="000B341F"/>
    <w:rsid w:val="000B45C5"/>
    <w:rsid w:val="000B595C"/>
    <w:rsid w:val="000B6A14"/>
    <w:rsid w:val="000B79A5"/>
    <w:rsid w:val="000C0226"/>
    <w:rsid w:val="000C070D"/>
    <w:rsid w:val="000C1058"/>
    <w:rsid w:val="000C12A5"/>
    <w:rsid w:val="000C1672"/>
    <w:rsid w:val="000C1855"/>
    <w:rsid w:val="000C22CC"/>
    <w:rsid w:val="000C2ACF"/>
    <w:rsid w:val="000C306D"/>
    <w:rsid w:val="000C38DA"/>
    <w:rsid w:val="000C3F42"/>
    <w:rsid w:val="000C43A8"/>
    <w:rsid w:val="000C4993"/>
    <w:rsid w:val="000C4B8E"/>
    <w:rsid w:val="000C5949"/>
    <w:rsid w:val="000C5EB2"/>
    <w:rsid w:val="000C6948"/>
    <w:rsid w:val="000C6D91"/>
    <w:rsid w:val="000C7104"/>
    <w:rsid w:val="000C785A"/>
    <w:rsid w:val="000C7DF7"/>
    <w:rsid w:val="000C7FB0"/>
    <w:rsid w:val="000D0D58"/>
    <w:rsid w:val="000D0FFD"/>
    <w:rsid w:val="000D1892"/>
    <w:rsid w:val="000D1992"/>
    <w:rsid w:val="000D1CBA"/>
    <w:rsid w:val="000D3CE1"/>
    <w:rsid w:val="000D5540"/>
    <w:rsid w:val="000D56DB"/>
    <w:rsid w:val="000D6626"/>
    <w:rsid w:val="000D6BFB"/>
    <w:rsid w:val="000E0529"/>
    <w:rsid w:val="000E0988"/>
    <w:rsid w:val="000E0C82"/>
    <w:rsid w:val="000E1104"/>
    <w:rsid w:val="000E1FFE"/>
    <w:rsid w:val="000E252A"/>
    <w:rsid w:val="000E2C41"/>
    <w:rsid w:val="000E443E"/>
    <w:rsid w:val="000E5A5D"/>
    <w:rsid w:val="000E5F0A"/>
    <w:rsid w:val="000E7295"/>
    <w:rsid w:val="000E7396"/>
    <w:rsid w:val="000E7801"/>
    <w:rsid w:val="000F0D6C"/>
    <w:rsid w:val="000F2922"/>
    <w:rsid w:val="000F3E8D"/>
    <w:rsid w:val="000F3EEF"/>
    <w:rsid w:val="000F4093"/>
    <w:rsid w:val="000F58AD"/>
    <w:rsid w:val="000F595C"/>
    <w:rsid w:val="000F5AC9"/>
    <w:rsid w:val="000F6991"/>
    <w:rsid w:val="001009AB"/>
    <w:rsid w:val="001017FE"/>
    <w:rsid w:val="00101841"/>
    <w:rsid w:val="00101FF2"/>
    <w:rsid w:val="0010273C"/>
    <w:rsid w:val="001034B5"/>
    <w:rsid w:val="00103FDE"/>
    <w:rsid w:val="00104676"/>
    <w:rsid w:val="00104757"/>
    <w:rsid w:val="001050CD"/>
    <w:rsid w:val="0010608A"/>
    <w:rsid w:val="00106166"/>
    <w:rsid w:val="00106DF8"/>
    <w:rsid w:val="0010770E"/>
    <w:rsid w:val="001077C2"/>
    <w:rsid w:val="00107B08"/>
    <w:rsid w:val="001102A6"/>
    <w:rsid w:val="00110CED"/>
    <w:rsid w:val="00111BBD"/>
    <w:rsid w:val="00111CF1"/>
    <w:rsid w:val="00111E79"/>
    <w:rsid w:val="00112BAD"/>
    <w:rsid w:val="001132A6"/>
    <w:rsid w:val="00113A57"/>
    <w:rsid w:val="00113ABE"/>
    <w:rsid w:val="00114074"/>
    <w:rsid w:val="0011456F"/>
    <w:rsid w:val="00115144"/>
    <w:rsid w:val="001151B7"/>
    <w:rsid w:val="001165E1"/>
    <w:rsid w:val="00117FD5"/>
    <w:rsid w:val="00120335"/>
    <w:rsid w:val="00121E40"/>
    <w:rsid w:val="00121E9A"/>
    <w:rsid w:val="00122212"/>
    <w:rsid w:val="00122D73"/>
    <w:rsid w:val="00122EDD"/>
    <w:rsid w:val="001230E0"/>
    <w:rsid w:val="001236D3"/>
    <w:rsid w:val="001239A8"/>
    <w:rsid w:val="001248F7"/>
    <w:rsid w:val="00124EA9"/>
    <w:rsid w:val="00124F0D"/>
    <w:rsid w:val="0012571A"/>
    <w:rsid w:val="00126154"/>
    <w:rsid w:val="00126E39"/>
    <w:rsid w:val="00126F19"/>
    <w:rsid w:val="00127174"/>
    <w:rsid w:val="001303CD"/>
    <w:rsid w:val="00131BB4"/>
    <w:rsid w:val="00131F1E"/>
    <w:rsid w:val="00131FFD"/>
    <w:rsid w:val="00132081"/>
    <w:rsid w:val="001333B1"/>
    <w:rsid w:val="0013469F"/>
    <w:rsid w:val="00134BCF"/>
    <w:rsid w:val="0013571F"/>
    <w:rsid w:val="00136069"/>
    <w:rsid w:val="00136943"/>
    <w:rsid w:val="00137794"/>
    <w:rsid w:val="001405F6"/>
    <w:rsid w:val="00143675"/>
    <w:rsid w:val="001459A3"/>
    <w:rsid w:val="00146590"/>
    <w:rsid w:val="00146C8F"/>
    <w:rsid w:val="00147EB3"/>
    <w:rsid w:val="00150376"/>
    <w:rsid w:val="00150386"/>
    <w:rsid w:val="00151445"/>
    <w:rsid w:val="00152AF8"/>
    <w:rsid w:val="00152DC7"/>
    <w:rsid w:val="00153920"/>
    <w:rsid w:val="00153C40"/>
    <w:rsid w:val="00155589"/>
    <w:rsid w:val="00155ACF"/>
    <w:rsid w:val="0015609D"/>
    <w:rsid w:val="00156822"/>
    <w:rsid w:val="00157220"/>
    <w:rsid w:val="001574E4"/>
    <w:rsid w:val="00157908"/>
    <w:rsid w:val="0016106F"/>
    <w:rsid w:val="0016169A"/>
    <w:rsid w:val="00162284"/>
    <w:rsid w:val="00162751"/>
    <w:rsid w:val="00163752"/>
    <w:rsid w:val="001637F5"/>
    <w:rsid w:val="001642EA"/>
    <w:rsid w:val="0016477F"/>
    <w:rsid w:val="00165629"/>
    <w:rsid w:val="00165939"/>
    <w:rsid w:val="00165CCD"/>
    <w:rsid w:val="00171A36"/>
    <w:rsid w:val="00171E21"/>
    <w:rsid w:val="00171F23"/>
    <w:rsid w:val="00172A2D"/>
    <w:rsid w:val="00172BF6"/>
    <w:rsid w:val="00173745"/>
    <w:rsid w:val="00173927"/>
    <w:rsid w:val="00176BD8"/>
    <w:rsid w:val="00177398"/>
    <w:rsid w:val="0017790F"/>
    <w:rsid w:val="00177C29"/>
    <w:rsid w:val="00177DF9"/>
    <w:rsid w:val="00180A0C"/>
    <w:rsid w:val="001811AE"/>
    <w:rsid w:val="00181291"/>
    <w:rsid w:val="00181BC8"/>
    <w:rsid w:val="00182481"/>
    <w:rsid w:val="00182540"/>
    <w:rsid w:val="00182AEE"/>
    <w:rsid w:val="00182C3A"/>
    <w:rsid w:val="00183372"/>
    <w:rsid w:val="00183588"/>
    <w:rsid w:val="0018653A"/>
    <w:rsid w:val="00186682"/>
    <w:rsid w:val="00186915"/>
    <w:rsid w:val="00187913"/>
    <w:rsid w:val="00187D16"/>
    <w:rsid w:val="001906CA"/>
    <w:rsid w:val="0019084E"/>
    <w:rsid w:val="001912F9"/>
    <w:rsid w:val="00192C87"/>
    <w:rsid w:val="001934D8"/>
    <w:rsid w:val="001937A4"/>
    <w:rsid w:val="00193A4D"/>
    <w:rsid w:val="00193BD5"/>
    <w:rsid w:val="00193D00"/>
    <w:rsid w:val="00194077"/>
    <w:rsid w:val="00194695"/>
    <w:rsid w:val="00194EC9"/>
    <w:rsid w:val="00195AC8"/>
    <w:rsid w:val="00195E77"/>
    <w:rsid w:val="00197FAC"/>
    <w:rsid w:val="001A1BCD"/>
    <w:rsid w:val="001A1FCD"/>
    <w:rsid w:val="001A2490"/>
    <w:rsid w:val="001A3652"/>
    <w:rsid w:val="001A4489"/>
    <w:rsid w:val="001A4624"/>
    <w:rsid w:val="001A4734"/>
    <w:rsid w:val="001A516A"/>
    <w:rsid w:val="001A5599"/>
    <w:rsid w:val="001A6100"/>
    <w:rsid w:val="001A646F"/>
    <w:rsid w:val="001A7BA2"/>
    <w:rsid w:val="001B0012"/>
    <w:rsid w:val="001B0B7A"/>
    <w:rsid w:val="001B120D"/>
    <w:rsid w:val="001B2987"/>
    <w:rsid w:val="001B2DC4"/>
    <w:rsid w:val="001B31E6"/>
    <w:rsid w:val="001B338F"/>
    <w:rsid w:val="001B3CE9"/>
    <w:rsid w:val="001B4FB1"/>
    <w:rsid w:val="001B53EE"/>
    <w:rsid w:val="001B56B9"/>
    <w:rsid w:val="001B5C3B"/>
    <w:rsid w:val="001B6E82"/>
    <w:rsid w:val="001B7F43"/>
    <w:rsid w:val="001C037C"/>
    <w:rsid w:val="001C1836"/>
    <w:rsid w:val="001C1EC2"/>
    <w:rsid w:val="001C2216"/>
    <w:rsid w:val="001C2313"/>
    <w:rsid w:val="001C2C3B"/>
    <w:rsid w:val="001C2ECE"/>
    <w:rsid w:val="001C35EB"/>
    <w:rsid w:val="001C3889"/>
    <w:rsid w:val="001C3A66"/>
    <w:rsid w:val="001C3E7C"/>
    <w:rsid w:val="001C4938"/>
    <w:rsid w:val="001C69AB"/>
    <w:rsid w:val="001C6E42"/>
    <w:rsid w:val="001C79FD"/>
    <w:rsid w:val="001C7A6F"/>
    <w:rsid w:val="001D0C03"/>
    <w:rsid w:val="001D19A4"/>
    <w:rsid w:val="001D2273"/>
    <w:rsid w:val="001D2305"/>
    <w:rsid w:val="001D3BA2"/>
    <w:rsid w:val="001D3DCA"/>
    <w:rsid w:val="001D4631"/>
    <w:rsid w:val="001D4710"/>
    <w:rsid w:val="001D520F"/>
    <w:rsid w:val="001D6510"/>
    <w:rsid w:val="001D7270"/>
    <w:rsid w:val="001D7F82"/>
    <w:rsid w:val="001E0B18"/>
    <w:rsid w:val="001E1C1F"/>
    <w:rsid w:val="001E225A"/>
    <w:rsid w:val="001E22CB"/>
    <w:rsid w:val="001E39BC"/>
    <w:rsid w:val="001E3B67"/>
    <w:rsid w:val="001E452C"/>
    <w:rsid w:val="001E489A"/>
    <w:rsid w:val="001E4990"/>
    <w:rsid w:val="001E5D6C"/>
    <w:rsid w:val="001E5EA0"/>
    <w:rsid w:val="001E6372"/>
    <w:rsid w:val="001E6E73"/>
    <w:rsid w:val="001E70AE"/>
    <w:rsid w:val="001E7708"/>
    <w:rsid w:val="001E79BB"/>
    <w:rsid w:val="001E7E4E"/>
    <w:rsid w:val="001F01E1"/>
    <w:rsid w:val="001F1066"/>
    <w:rsid w:val="001F1A23"/>
    <w:rsid w:val="001F1CFD"/>
    <w:rsid w:val="001F235F"/>
    <w:rsid w:val="001F2F6E"/>
    <w:rsid w:val="001F3083"/>
    <w:rsid w:val="001F5578"/>
    <w:rsid w:val="001F6783"/>
    <w:rsid w:val="001F73D7"/>
    <w:rsid w:val="001F75EF"/>
    <w:rsid w:val="00200AFA"/>
    <w:rsid w:val="002014D5"/>
    <w:rsid w:val="00202A1C"/>
    <w:rsid w:val="0020412F"/>
    <w:rsid w:val="00204D54"/>
    <w:rsid w:val="00205131"/>
    <w:rsid w:val="00205495"/>
    <w:rsid w:val="00205820"/>
    <w:rsid w:val="00206AD7"/>
    <w:rsid w:val="00206D1C"/>
    <w:rsid w:val="00206DA7"/>
    <w:rsid w:val="00206F53"/>
    <w:rsid w:val="00207A21"/>
    <w:rsid w:val="002101E7"/>
    <w:rsid w:val="00210760"/>
    <w:rsid w:val="00210A74"/>
    <w:rsid w:val="00210A8A"/>
    <w:rsid w:val="0021111D"/>
    <w:rsid w:val="00211584"/>
    <w:rsid w:val="00211CF7"/>
    <w:rsid w:val="0021296B"/>
    <w:rsid w:val="00213C09"/>
    <w:rsid w:val="00214712"/>
    <w:rsid w:val="00216093"/>
    <w:rsid w:val="00216D83"/>
    <w:rsid w:val="00216FEC"/>
    <w:rsid w:val="0021710F"/>
    <w:rsid w:val="00217D25"/>
    <w:rsid w:val="00221263"/>
    <w:rsid w:val="00221965"/>
    <w:rsid w:val="00221CD5"/>
    <w:rsid w:val="00221F48"/>
    <w:rsid w:val="00222333"/>
    <w:rsid w:val="0022309D"/>
    <w:rsid w:val="00224851"/>
    <w:rsid w:val="00224F69"/>
    <w:rsid w:val="0022538C"/>
    <w:rsid w:val="00225EA9"/>
    <w:rsid w:val="00227B03"/>
    <w:rsid w:val="00227E9F"/>
    <w:rsid w:val="00230A73"/>
    <w:rsid w:val="00231058"/>
    <w:rsid w:val="00231E4F"/>
    <w:rsid w:val="002324DA"/>
    <w:rsid w:val="00233236"/>
    <w:rsid w:val="0023416D"/>
    <w:rsid w:val="00234A7E"/>
    <w:rsid w:val="00234C6B"/>
    <w:rsid w:val="002352C0"/>
    <w:rsid w:val="00236B9A"/>
    <w:rsid w:val="00240BE4"/>
    <w:rsid w:val="00240EAC"/>
    <w:rsid w:val="002416CD"/>
    <w:rsid w:val="00241EEF"/>
    <w:rsid w:val="00241F52"/>
    <w:rsid w:val="0024280C"/>
    <w:rsid w:val="00242C00"/>
    <w:rsid w:val="00242FB0"/>
    <w:rsid w:val="00243CEA"/>
    <w:rsid w:val="00243D8F"/>
    <w:rsid w:val="00243F5A"/>
    <w:rsid w:val="00244320"/>
    <w:rsid w:val="002447B2"/>
    <w:rsid w:val="00244D5F"/>
    <w:rsid w:val="00245D61"/>
    <w:rsid w:val="00247ED9"/>
    <w:rsid w:val="002508BD"/>
    <w:rsid w:val="00251267"/>
    <w:rsid w:val="002517F4"/>
    <w:rsid w:val="002521F4"/>
    <w:rsid w:val="002531AB"/>
    <w:rsid w:val="002533B4"/>
    <w:rsid w:val="00254F06"/>
    <w:rsid w:val="0025502D"/>
    <w:rsid w:val="00255AB0"/>
    <w:rsid w:val="00255B87"/>
    <w:rsid w:val="00256119"/>
    <w:rsid w:val="002569BA"/>
    <w:rsid w:val="00256A4E"/>
    <w:rsid w:val="00256AAD"/>
    <w:rsid w:val="00256C31"/>
    <w:rsid w:val="00257A66"/>
    <w:rsid w:val="00257B8F"/>
    <w:rsid w:val="00260666"/>
    <w:rsid w:val="0026173B"/>
    <w:rsid w:val="0026185D"/>
    <w:rsid w:val="002621B0"/>
    <w:rsid w:val="00262E76"/>
    <w:rsid w:val="00264209"/>
    <w:rsid w:val="00266636"/>
    <w:rsid w:val="002668CD"/>
    <w:rsid w:val="0026729D"/>
    <w:rsid w:val="00267A2E"/>
    <w:rsid w:val="00267B7E"/>
    <w:rsid w:val="00270E38"/>
    <w:rsid w:val="00270FF0"/>
    <w:rsid w:val="002713F3"/>
    <w:rsid w:val="00271FBC"/>
    <w:rsid w:val="00273E08"/>
    <w:rsid w:val="00273EE3"/>
    <w:rsid w:val="002740BC"/>
    <w:rsid w:val="00274DA1"/>
    <w:rsid w:val="0027585A"/>
    <w:rsid w:val="00275B61"/>
    <w:rsid w:val="00276DD3"/>
    <w:rsid w:val="00277B6E"/>
    <w:rsid w:val="00277DD7"/>
    <w:rsid w:val="00277EFE"/>
    <w:rsid w:val="002807E4"/>
    <w:rsid w:val="00280E7E"/>
    <w:rsid w:val="00281443"/>
    <w:rsid w:val="00282690"/>
    <w:rsid w:val="00282C20"/>
    <w:rsid w:val="0028331C"/>
    <w:rsid w:val="00283C63"/>
    <w:rsid w:val="00283D03"/>
    <w:rsid w:val="00285A89"/>
    <w:rsid w:val="0028613F"/>
    <w:rsid w:val="00286257"/>
    <w:rsid w:val="00286F89"/>
    <w:rsid w:val="002909CD"/>
    <w:rsid w:val="00290FDA"/>
    <w:rsid w:val="002914C6"/>
    <w:rsid w:val="002918F5"/>
    <w:rsid w:val="00291E7F"/>
    <w:rsid w:val="00292323"/>
    <w:rsid w:val="0029298D"/>
    <w:rsid w:val="002932DF"/>
    <w:rsid w:val="00294922"/>
    <w:rsid w:val="00294DA1"/>
    <w:rsid w:val="00294F03"/>
    <w:rsid w:val="00295092"/>
    <w:rsid w:val="0029509E"/>
    <w:rsid w:val="002956E8"/>
    <w:rsid w:val="00296DD3"/>
    <w:rsid w:val="00296DED"/>
    <w:rsid w:val="002A0588"/>
    <w:rsid w:val="002A078C"/>
    <w:rsid w:val="002A09C3"/>
    <w:rsid w:val="002A0C14"/>
    <w:rsid w:val="002A1949"/>
    <w:rsid w:val="002A19C4"/>
    <w:rsid w:val="002A21E5"/>
    <w:rsid w:val="002A29F9"/>
    <w:rsid w:val="002A3667"/>
    <w:rsid w:val="002A3B2E"/>
    <w:rsid w:val="002A5533"/>
    <w:rsid w:val="002A5AF6"/>
    <w:rsid w:val="002A7C6A"/>
    <w:rsid w:val="002A7CDE"/>
    <w:rsid w:val="002A7E16"/>
    <w:rsid w:val="002A7F34"/>
    <w:rsid w:val="002B0E02"/>
    <w:rsid w:val="002B1796"/>
    <w:rsid w:val="002B1CD4"/>
    <w:rsid w:val="002B2124"/>
    <w:rsid w:val="002B494A"/>
    <w:rsid w:val="002B4EDD"/>
    <w:rsid w:val="002B5026"/>
    <w:rsid w:val="002B508D"/>
    <w:rsid w:val="002B5493"/>
    <w:rsid w:val="002B63C3"/>
    <w:rsid w:val="002B6A06"/>
    <w:rsid w:val="002B76B8"/>
    <w:rsid w:val="002B7B6F"/>
    <w:rsid w:val="002C0246"/>
    <w:rsid w:val="002C0250"/>
    <w:rsid w:val="002C213C"/>
    <w:rsid w:val="002C2443"/>
    <w:rsid w:val="002C2D9C"/>
    <w:rsid w:val="002C2E6C"/>
    <w:rsid w:val="002C31D0"/>
    <w:rsid w:val="002C409E"/>
    <w:rsid w:val="002C48E8"/>
    <w:rsid w:val="002C4F7C"/>
    <w:rsid w:val="002C4FFC"/>
    <w:rsid w:val="002C5307"/>
    <w:rsid w:val="002C5356"/>
    <w:rsid w:val="002C5DF7"/>
    <w:rsid w:val="002C6046"/>
    <w:rsid w:val="002C6A76"/>
    <w:rsid w:val="002C770E"/>
    <w:rsid w:val="002C7875"/>
    <w:rsid w:val="002D0406"/>
    <w:rsid w:val="002D1A69"/>
    <w:rsid w:val="002D2EFA"/>
    <w:rsid w:val="002D3612"/>
    <w:rsid w:val="002D4456"/>
    <w:rsid w:val="002D4B79"/>
    <w:rsid w:val="002D56F2"/>
    <w:rsid w:val="002D5C01"/>
    <w:rsid w:val="002D5CB4"/>
    <w:rsid w:val="002D5DBC"/>
    <w:rsid w:val="002D6CAD"/>
    <w:rsid w:val="002D734F"/>
    <w:rsid w:val="002D7DD7"/>
    <w:rsid w:val="002E0494"/>
    <w:rsid w:val="002E07B7"/>
    <w:rsid w:val="002E1444"/>
    <w:rsid w:val="002E1ABD"/>
    <w:rsid w:val="002E1BDF"/>
    <w:rsid w:val="002E221F"/>
    <w:rsid w:val="002E230A"/>
    <w:rsid w:val="002E356E"/>
    <w:rsid w:val="002E392F"/>
    <w:rsid w:val="002E39CC"/>
    <w:rsid w:val="002E3C77"/>
    <w:rsid w:val="002E4D1F"/>
    <w:rsid w:val="002E4D36"/>
    <w:rsid w:val="002E536A"/>
    <w:rsid w:val="002E5E76"/>
    <w:rsid w:val="002E6F6C"/>
    <w:rsid w:val="002E7DB3"/>
    <w:rsid w:val="002F00D4"/>
    <w:rsid w:val="002F05F8"/>
    <w:rsid w:val="002F17DB"/>
    <w:rsid w:val="002F185F"/>
    <w:rsid w:val="002F2047"/>
    <w:rsid w:val="002F206C"/>
    <w:rsid w:val="002F22F5"/>
    <w:rsid w:val="002F33B1"/>
    <w:rsid w:val="002F34B0"/>
    <w:rsid w:val="002F3A14"/>
    <w:rsid w:val="002F410A"/>
    <w:rsid w:val="002F42B9"/>
    <w:rsid w:val="002F53B6"/>
    <w:rsid w:val="002F5DE4"/>
    <w:rsid w:val="002F6900"/>
    <w:rsid w:val="002F7007"/>
    <w:rsid w:val="002F7034"/>
    <w:rsid w:val="002F71DA"/>
    <w:rsid w:val="002F77ED"/>
    <w:rsid w:val="00301175"/>
    <w:rsid w:val="00301502"/>
    <w:rsid w:val="00302DE6"/>
    <w:rsid w:val="00303F66"/>
    <w:rsid w:val="00304FF1"/>
    <w:rsid w:val="0030628A"/>
    <w:rsid w:val="003077E6"/>
    <w:rsid w:val="003109E2"/>
    <w:rsid w:val="00311D95"/>
    <w:rsid w:val="00311D97"/>
    <w:rsid w:val="00312086"/>
    <w:rsid w:val="003120B2"/>
    <w:rsid w:val="0031254D"/>
    <w:rsid w:val="00313944"/>
    <w:rsid w:val="00313AE4"/>
    <w:rsid w:val="00314EB7"/>
    <w:rsid w:val="00315237"/>
    <w:rsid w:val="00315352"/>
    <w:rsid w:val="00315955"/>
    <w:rsid w:val="00315B61"/>
    <w:rsid w:val="00315DC1"/>
    <w:rsid w:val="00316443"/>
    <w:rsid w:val="003166BC"/>
    <w:rsid w:val="00316854"/>
    <w:rsid w:val="00316855"/>
    <w:rsid w:val="00316F31"/>
    <w:rsid w:val="00317563"/>
    <w:rsid w:val="00320F3F"/>
    <w:rsid w:val="00321A84"/>
    <w:rsid w:val="003235F4"/>
    <w:rsid w:val="00323C74"/>
    <w:rsid w:val="00324578"/>
    <w:rsid w:val="00325775"/>
    <w:rsid w:val="00325DD6"/>
    <w:rsid w:val="00326F4B"/>
    <w:rsid w:val="00327AA9"/>
    <w:rsid w:val="00327D88"/>
    <w:rsid w:val="003304A0"/>
    <w:rsid w:val="00331448"/>
    <w:rsid w:val="00331A38"/>
    <w:rsid w:val="00333F21"/>
    <w:rsid w:val="00333F55"/>
    <w:rsid w:val="00334569"/>
    <w:rsid w:val="00334EF8"/>
    <w:rsid w:val="00334F91"/>
    <w:rsid w:val="003352DC"/>
    <w:rsid w:val="00335B4C"/>
    <w:rsid w:val="00336791"/>
    <w:rsid w:val="00336D87"/>
    <w:rsid w:val="00337CAB"/>
    <w:rsid w:val="00340377"/>
    <w:rsid w:val="0034150F"/>
    <w:rsid w:val="003415E3"/>
    <w:rsid w:val="00341710"/>
    <w:rsid w:val="003430B5"/>
    <w:rsid w:val="0034335F"/>
    <w:rsid w:val="00343B26"/>
    <w:rsid w:val="00343DCD"/>
    <w:rsid w:val="00345915"/>
    <w:rsid w:val="00346153"/>
    <w:rsid w:val="003466FE"/>
    <w:rsid w:val="00346D18"/>
    <w:rsid w:val="0034781C"/>
    <w:rsid w:val="00347CC7"/>
    <w:rsid w:val="00350314"/>
    <w:rsid w:val="00350CA8"/>
    <w:rsid w:val="0035147F"/>
    <w:rsid w:val="003529F1"/>
    <w:rsid w:val="003537D2"/>
    <w:rsid w:val="00353CED"/>
    <w:rsid w:val="0035486E"/>
    <w:rsid w:val="00354A43"/>
    <w:rsid w:val="00355869"/>
    <w:rsid w:val="00355E21"/>
    <w:rsid w:val="00356889"/>
    <w:rsid w:val="00357433"/>
    <w:rsid w:val="0035770D"/>
    <w:rsid w:val="003578DD"/>
    <w:rsid w:val="00357FD0"/>
    <w:rsid w:val="003610A1"/>
    <w:rsid w:val="00361124"/>
    <w:rsid w:val="00362626"/>
    <w:rsid w:val="003626DB"/>
    <w:rsid w:val="0036280D"/>
    <w:rsid w:val="003631BD"/>
    <w:rsid w:val="0036392F"/>
    <w:rsid w:val="00365B13"/>
    <w:rsid w:val="003661DA"/>
    <w:rsid w:val="00366291"/>
    <w:rsid w:val="00366DAE"/>
    <w:rsid w:val="003671AB"/>
    <w:rsid w:val="003674C9"/>
    <w:rsid w:val="0036796B"/>
    <w:rsid w:val="00367E23"/>
    <w:rsid w:val="00370149"/>
    <w:rsid w:val="0037027D"/>
    <w:rsid w:val="003704F7"/>
    <w:rsid w:val="00370915"/>
    <w:rsid w:val="00370B52"/>
    <w:rsid w:val="00370CBD"/>
    <w:rsid w:val="00370EA4"/>
    <w:rsid w:val="00371590"/>
    <w:rsid w:val="00372C99"/>
    <w:rsid w:val="00372CCD"/>
    <w:rsid w:val="003738F5"/>
    <w:rsid w:val="00375024"/>
    <w:rsid w:val="00376D14"/>
    <w:rsid w:val="0037727C"/>
    <w:rsid w:val="003776DD"/>
    <w:rsid w:val="00377FD4"/>
    <w:rsid w:val="003802B2"/>
    <w:rsid w:val="0038061C"/>
    <w:rsid w:val="00380BAF"/>
    <w:rsid w:val="0038119A"/>
    <w:rsid w:val="00381351"/>
    <w:rsid w:val="0038228C"/>
    <w:rsid w:val="00382870"/>
    <w:rsid w:val="00382895"/>
    <w:rsid w:val="00383072"/>
    <w:rsid w:val="00383A10"/>
    <w:rsid w:val="003842FA"/>
    <w:rsid w:val="0038539C"/>
    <w:rsid w:val="00385983"/>
    <w:rsid w:val="003859E1"/>
    <w:rsid w:val="00387354"/>
    <w:rsid w:val="003874B8"/>
    <w:rsid w:val="00390D1D"/>
    <w:rsid w:val="00390D3A"/>
    <w:rsid w:val="00390F73"/>
    <w:rsid w:val="00391095"/>
    <w:rsid w:val="0039344C"/>
    <w:rsid w:val="003939E8"/>
    <w:rsid w:val="0039547D"/>
    <w:rsid w:val="00395AB8"/>
    <w:rsid w:val="00395C9A"/>
    <w:rsid w:val="00396253"/>
    <w:rsid w:val="00397219"/>
    <w:rsid w:val="00397390"/>
    <w:rsid w:val="0039792E"/>
    <w:rsid w:val="003A1550"/>
    <w:rsid w:val="003A22F6"/>
    <w:rsid w:val="003A23EC"/>
    <w:rsid w:val="003A27B7"/>
    <w:rsid w:val="003A3206"/>
    <w:rsid w:val="003A373D"/>
    <w:rsid w:val="003A38E0"/>
    <w:rsid w:val="003A3BBA"/>
    <w:rsid w:val="003A3F8A"/>
    <w:rsid w:val="003A57ED"/>
    <w:rsid w:val="003A5C0A"/>
    <w:rsid w:val="003A6287"/>
    <w:rsid w:val="003A75FC"/>
    <w:rsid w:val="003A7B15"/>
    <w:rsid w:val="003B02DE"/>
    <w:rsid w:val="003B0CDE"/>
    <w:rsid w:val="003B14AF"/>
    <w:rsid w:val="003B15BF"/>
    <w:rsid w:val="003B1840"/>
    <w:rsid w:val="003B2312"/>
    <w:rsid w:val="003B31D8"/>
    <w:rsid w:val="003B3CE6"/>
    <w:rsid w:val="003B5286"/>
    <w:rsid w:val="003B5565"/>
    <w:rsid w:val="003B65AA"/>
    <w:rsid w:val="003C05E9"/>
    <w:rsid w:val="003C091F"/>
    <w:rsid w:val="003C1CBA"/>
    <w:rsid w:val="003C249E"/>
    <w:rsid w:val="003C26D0"/>
    <w:rsid w:val="003C2FB3"/>
    <w:rsid w:val="003C3A83"/>
    <w:rsid w:val="003C3C2A"/>
    <w:rsid w:val="003C3CF6"/>
    <w:rsid w:val="003C412A"/>
    <w:rsid w:val="003C481A"/>
    <w:rsid w:val="003C5B4D"/>
    <w:rsid w:val="003C6BE6"/>
    <w:rsid w:val="003C73A6"/>
    <w:rsid w:val="003C7488"/>
    <w:rsid w:val="003C7A6C"/>
    <w:rsid w:val="003C7CB1"/>
    <w:rsid w:val="003D0559"/>
    <w:rsid w:val="003D0E9E"/>
    <w:rsid w:val="003D0F06"/>
    <w:rsid w:val="003D1B42"/>
    <w:rsid w:val="003D1FBC"/>
    <w:rsid w:val="003D20E0"/>
    <w:rsid w:val="003D2524"/>
    <w:rsid w:val="003D30AF"/>
    <w:rsid w:val="003D320A"/>
    <w:rsid w:val="003D3786"/>
    <w:rsid w:val="003D39FF"/>
    <w:rsid w:val="003D5B3D"/>
    <w:rsid w:val="003D5F2F"/>
    <w:rsid w:val="003D601E"/>
    <w:rsid w:val="003D7488"/>
    <w:rsid w:val="003E063A"/>
    <w:rsid w:val="003E1149"/>
    <w:rsid w:val="003E165F"/>
    <w:rsid w:val="003E1852"/>
    <w:rsid w:val="003E1B3B"/>
    <w:rsid w:val="003E1EE7"/>
    <w:rsid w:val="003E2917"/>
    <w:rsid w:val="003E2BCA"/>
    <w:rsid w:val="003E4387"/>
    <w:rsid w:val="003E490B"/>
    <w:rsid w:val="003E52F1"/>
    <w:rsid w:val="003E5428"/>
    <w:rsid w:val="003E5AF4"/>
    <w:rsid w:val="003E71CD"/>
    <w:rsid w:val="003E7566"/>
    <w:rsid w:val="003E768D"/>
    <w:rsid w:val="003E7BF9"/>
    <w:rsid w:val="003F002B"/>
    <w:rsid w:val="003F0353"/>
    <w:rsid w:val="003F03C8"/>
    <w:rsid w:val="003F0BF3"/>
    <w:rsid w:val="003F0DF5"/>
    <w:rsid w:val="003F0EA0"/>
    <w:rsid w:val="003F3176"/>
    <w:rsid w:val="003F3E62"/>
    <w:rsid w:val="003F4859"/>
    <w:rsid w:val="003F49E9"/>
    <w:rsid w:val="003F4A71"/>
    <w:rsid w:val="003F4ADC"/>
    <w:rsid w:val="003F4F35"/>
    <w:rsid w:val="003F5E58"/>
    <w:rsid w:val="003F5F97"/>
    <w:rsid w:val="003F6427"/>
    <w:rsid w:val="003F7D28"/>
    <w:rsid w:val="00401528"/>
    <w:rsid w:val="00402CEF"/>
    <w:rsid w:val="00402F77"/>
    <w:rsid w:val="00403FC4"/>
    <w:rsid w:val="004040B8"/>
    <w:rsid w:val="004042F3"/>
    <w:rsid w:val="0040437A"/>
    <w:rsid w:val="00404556"/>
    <w:rsid w:val="00405045"/>
    <w:rsid w:val="00407337"/>
    <w:rsid w:val="004076A0"/>
    <w:rsid w:val="00407BDD"/>
    <w:rsid w:val="0041024E"/>
    <w:rsid w:val="00410528"/>
    <w:rsid w:val="004108B3"/>
    <w:rsid w:val="00410FFD"/>
    <w:rsid w:val="004118A8"/>
    <w:rsid w:val="00411BC4"/>
    <w:rsid w:val="00412198"/>
    <w:rsid w:val="004125F2"/>
    <w:rsid w:val="0041325E"/>
    <w:rsid w:val="004140B7"/>
    <w:rsid w:val="00414823"/>
    <w:rsid w:val="00414A50"/>
    <w:rsid w:val="00415BA5"/>
    <w:rsid w:val="0041634D"/>
    <w:rsid w:val="00417672"/>
    <w:rsid w:val="00417863"/>
    <w:rsid w:val="00420FF1"/>
    <w:rsid w:val="004228F8"/>
    <w:rsid w:val="00422BC3"/>
    <w:rsid w:val="004236FD"/>
    <w:rsid w:val="00423F07"/>
    <w:rsid w:val="00424665"/>
    <w:rsid w:val="004250F0"/>
    <w:rsid w:val="00425888"/>
    <w:rsid w:val="00425A86"/>
    <w:rsid w:val="00425AB9"/>
    <w:rsid w:val="004261FD"/>
    <w:rsid w:val="00426383"/>
    <w:rsid w:val="0042643D"/>
    <w:rsid w:val="0042667E"/>
    <w:rsid w:val="004270A5"/>
    <w:rsid w:val="004271BF"/>
    <w:rsid w:val="00430420"/>
    <w:rsid w:val="00430D66"/>
    <w:rsid w:val="00431588"/>
    <w:rsid w:val="00431A58"/>
    <w:rsid w:val="00432F24"/>
    <w:rsid w:val="0043508B"/>
    <w:rsid w:val="00435340"/>
    <w:rsid w:val="0043675D"/>
    <w:rsid w:val="00436B26"/>
    <w:rsid w:val="00437306"/>
    <w:rsid w:val="0043753F"/>
    <w:rsid w:val="004378F3"/>
    <w:rsid w:val="00437F45"/>
    <w:rsid w:val="00440272"/>
    <w:rsid w:val="004435D1"/>
    <w:rsid w:val="0044373A"/>
    <w:rsid w:val="00443988"/>
    <w:rsid w:val="004439A6"/>
    <w:rsid w:val="00444F65"/>
    <w:rsid w:val="00445482"/>
    <w:rsid w:val="00445E95"/>
    <w:rsid w:val="00446579"/>
    <w:rsid w:val="00451C65"/>
    <w:rsid w:val="00451ED8"/>
    <w:rsid w:val="00451F1B"/>
    <w:rsid w:val="0045207E"/>
    <w:rsid w:val="00452153"/>
    <w:rsid w:val="004540AC"/>
    <w:rsid w:val="0045530C"/>
    <w:rsid w:val="004570EB"/>
    <w:rsid w:val="00457BEC"/>
    <w:rsid w:val="00457EB7"/>
    <w:rsid w:val="004613D7"/>
    <w:rsid w:val="004615EC"/>
    <w:rsid w:val="00462146"/>
    <w:rsid w:val="004624EC"/>
    <w:rsid w:val="00462613"/>
    <w:rsid w:val="0046290F"/>
    <w:rsid w:val="00463126"/>
    <w:rsid w:val="00463B8A"/>
    <w:rsid w:val="00464D01"/>
    <w:rsid w:val="00465280"/>
    <w:rsid w:val="00465E31"/>
    <w:rsid w:val="00466742"/>
    <w:rsid w:val="004700E4"/>
    <w:rsid w:val="00470614"/>
    <w:rsid w:val="00470D5A"/>
    <w:rsid w:val="00471566"/>
    <w:rsid w:val="00471AFC"/>
    <w:rsid w:val="00471F90"/>
    <w:rsid w:val="00472B59"/>
    <w:rsid w:val="00472DFB"/>
    <w:rsid w:val="004733FE"/>
    <w:rsid w:val="00473D20"/>
    <w:rsid w:val="00473E21"/>
    <w:rsid w:val="004744D9"/>
    <w:rsid w:val="00474CD3"/>
    <w:rsid w:val="00475295"/>
    <w:rsid w:val="0047724F"/>
    <w:rsid w:val="004775CA"/>
    <w:rsid w:val="004804BB"/>
    <w:rsid w:val="004807D1"/>
    <w:rsid w:val="004817B0"/>
    <w:rsid w:val="00481BFB"/>
    <w:rsid w:val="00481C72"/>
    <w:rsid w:val="00481EC1"/>
    <w:rsid w:val="004826C1"/>
    <w:rsid w:val="00483BB6"/>
    <w:rsid w:val="00483D1A"/>
    <w:rsid w:val="00484B41"/>
    <w:rsid w:val="004859C4"/>
    <w:rsid w:val="004872E6"/>
    <w:rsid w:val="004877D1"/>
    <w:rsid w:val="004879CA"/>
    <w:rsid w:val="004900DC"/>
    <w:rsid w:val="0049057D"/>
    <w:rsid w:val="004933A2"/>
    <w:rsid w:val="00494713"/>
    <w:rsid w:val="00494CFA"/>
    <w:rsid w:val="00495659"/>
    <w:rsid w:val="00495679"/>
    <w:rsid w:val="00495DC7"/>
    <w:rsid w:val="00496396"/>
    <w:rsid w:val="00496BC8"/>
    <w:rsid w:val="00497807"/>
    <w:rsid w:val="00497BB1"/>
    <w:rsid w:val="004A0414"/>
    <w:rsid w:val="004A0C86"/>
    <w:rsid w:val="004A4538"/>
    <w:rsid w:val="004A4A2A"/>
    <w:rsid w:val="004A5185"/>
    <w:rsid w:val="004A5687"/>
    <w:rsid w:val="004A57B0"/>
    <w:rsid w:val="004A5C1A"/>
    <w:rsid w:val="004A6934"/>
    <w:rsid w:val="004A6ADD"/>
    <w:rsid w:val="004B0352"/>
    <w:rsid w:val="004B07C4"/>
    <w:rsid w:val="004B0AB7"/>
    <w:rsid w:val="004B2AFC"/>
    <w:rsid w:val="004B2F49"/>
    <w:rsid w:val="004B381A"/>
    <w:rsid w:val="004B3923"/>
    <w:rsid w:val="004B3D5A"/>
    <w:rsid w:val="004B44F0"/>
    <w:rsid w:val="004B5D7F"/>
    <w:rsid w:val="004B62E3"/>
    <w:rsid w:val="004C12B0"/>
    <w:rsid w:val="004C165D"/>
    <w:rsid w:val="004C1693"/>
    <w:rsid w:val="004C16BD"/>
    <w:rsid w:val="004C1B48"/>
    <w:rsid w:val="004C2313"/>
    <w:rsid w:val="004C26C2"/>
    <w:rsid w:val="004C2E4C"/>
    <w:rsid w:val="004C488F"/>
    <w:rsid w:val="004C5848"/>
    <w:rsid w:val="004C6670"/>
    <w:rsid w:val="004C762A"/>
    <w:rsid w:val="004D0127"/>
    <w:rsid w:val="004D04E9"/>
    <w:rsid w:val="004D0C10"/>
    <w:rsid w:val="004D1503"/>
    <w:rsid w:val="004D216A"/>
    <w:rsid w:val="004D2D45"/>
    <w:rsid w:val="004D3681"/>
    <w:rsid w:val="004D36A4"/>
    <w:rsid w:val="004D4101"/>
    <w:rsid w:val="004D4F05"/>
    <w:rsid w:val="004D5791"/>
    <w:rsid w:val="004D79BF"/>
    <w:rsid w:val="004E0431"/>
    <w:rsid w:val="004E0FD7"/>
    <w:rsid w:val="004E1525"/>
    <w:rsid w:val="004E1727"/>
    <w:rsid w:val="004E1D38"/>
    <w:rsid w:val="004E2C7C"/>
    <w:rsid w:val="004E2D0A"/>
    <w:rsid w:val="004E4326"/>
    <w:rsid w:val="004E52A3"/>
    <w:rsid w:val="004E572B"/>
    <w:rsid w:val="004E68A4"/>
    <w:rsid w:val="004E6940"/>
    <w:rsid w:val="004E7403"/>
    <w:rsid w:val="004E7A2D"/>
    <w:rsid w:val="004F04B6"/>
    <w:rsid w:val="004F07E7"/>
    <w:rsid w:val="004F16A5"/>
    <w:rsid w:val="004F1ADF"/>
    <w:rsid w:val="004F1DF8"/>
    <w:rsid w:val="004F2EE1"/>
    <w:rsid w:val="004F35FA"/>
    <w:rsid w:val="004F37E6"/>
    <w:rsid w:val="004F38F1"/>
    <w:rsid w:val="004F3C33"/>
    <w:rsid w:val="004F3C64"/>
    <w:rsid w:val="004F4159"/>
    <w:rsid w:val="004F62D1"/>
    <w:rsid w:val="004F7270"/>
    <w:rsid w:val="004F7D2A"/>
    <w:rsid w:val="00500EA3"/>
    <w:rsid w:val="0050267F"/>
    <w:rsid w:val="00502C38"/>
    <w:rsid w:val="00502D25"/>
    <w:rsid w:val="00504D03"/>
    <w:rsid w:val="005051FD"/>
    <w:rsid w:val="00506019"/>
    <w:rsid w:val="0050694A"/>
    <w:rsid w:val="00507FE8"/>
    <w:rsid w:val="00510779"/>
    <w:rsid w:val="0051130F"/>
    <w:rsid w:val="00511D99"/>
    <w:rsid w:val="0051352E"/>
    <w:rsid w:val="0051450F"/>
    <w:rsid w:val="0051570F"/>
    <w:rsid w:val="00515C7D"/>
    <w:rsid w:val="005162B2"/>
    <w:rsid w:val="00516D91"/>
    <w:rsid w:val="0052017F"/>
    <w:rsid w:val="00520D98"/>
    <w:rsid w:val="00521D04"/>
    <w:rsid w:val="00522556"/>
    <w:rsid w:val="00522B7E"/>
    <w:rsid w:val="00524B7D"/>
    <w:rsid w:val="00524C91"/>
    <w:rsid w:val="005251E5"/>
    <w:rsid w:val="005253EA"/>
    <w:rsid w:val="00527525"/>
    <w:rsid w:val="00527834"/>
    <w:rsid w:val="00530025"/>
    <w:rsid w:val="0053118F"/>
    <w:rsid w:val="00531A31"/>
    <w:rsid w:val="00531CF5"/>
    <w:rsid w:val="00532105"/>
    <w:rsid w:val="005331A7"/>
    <w:rsid w:val="00533A0D"/>
    <w:rsid w:val="00533CE4"/>
    <w:rsid w:val="00534E2C"/>
    <w:rsid w:val="005351CD"/>
    <w:rsid w:val="00535482"/>
    <w:rsid w:val="00535D79"/>
    <w:rsid w:val="00536485"/>
    <w:rsid w:val="005365B2"/>
    <w:rsid w:val="00536BDD"/>
    <w:rsid w:val="00540DB7"/>
    <w:rsid w:val="00541665"/>
    <w:rsid w:val="005421A7"/>
    <w:rsid w:val="00543487"/>
    <w:rsid w:val="005443B1"/>
    <w:rsid w:val="00545737"/>
    <w:rsid w:val="005463F7"/>
    <w:rsid w:val="00546BFD"/>
    <w:rsid w:val="00547653"/>
    <w:rsid w:val="0055083A"/>
    <w:rsid w:val="00550C55"/>
    <w:rsid w:val="005513B8"/>
    <w:rsid w:val="00551833"/>
    <w:rsid w:val="00552EA3"/>
    <w:rsid w:val="00552F1E"/>
    <w:rsid w:val="00553064"/>
    <w:rsid w:val="00553DA0"/>
    <w:rsid w:val="00554AFF"/>
    <w:rsid w:val="00554BAC"/>
    <w:rsid w:val="00554F2F"/>
    <w:rsid w:val="0055539C"/>
    <w:rsid w:val="00555642"/>
    <w:rsid w:val="005570E6"/>
    <w:rsid w:val="00557115"/>
    <w:rsid w:val="00560494"/>
    <w:rsid w:val="005605FB"/>
    <w:rsid w:val="005617C6"/>
    <w:rsid w:val="00561E62"/>
    <w:rsid w:val="0056359B"/>
    <w:rsid w:val="00563D51"/>
    <w:rsid w:val="0056465A"/>
    <w:rsid w:val="00564668"/>
    <w:rsid w:val="00564718"/>
    <w:rsid w:val="00565092"/>
    <w:rsid w:val="00565302"/>
    <w:rsid w:val="00565557"/>
    <w:rsid w:val="00566B35"/>
    <w:rsid w:val="0056714C"/>
    <w:rsid w:val="00571B3E"/>
    <w:rsid w:val="0057378E"/>
    <w:rsid w:val="005744EA"/>
    <w:rsid w:val="00575177"/>
    <w:rsid w:val="00575D85"/>
    <w:rsid w:val="00580363"/>
    <w:rsid w:val="00580C97"/>
    <w:rsid w:val="005814C6"/>
    <w:rsid w:val="00581C82"/>
    <w:rsid w:val="00581E84"/>
    <w:rsid w:val="005825ED"/>
    <w:rsid w:val="00582D95"/>
    <w:rsid w:val="00583854"/>
    <w:rsid w:val="00583E7F"/>
    <w:rsid w:val="005857AC"/>
    <w:rsid w:val="005858C3"/>
    <w:rsid w:val="005862CB"/>
    <w:rsid w:val="00586941"/>
    <w:rsid w:val="00587044"/>
    <w:rsid w:val="00587074"/>
    <w:rsid w:val="00591138"/>
    <w:rsid w:val="005915FC"/>
    <w:rsid w:val="00591EB0"/>
    <w:rsid w:val="00591F0C"/>
    <w:rsid w:val="00592E5D"/>
    <w:rsid w:val="00593661"/>
    <w:rsid w:val="00594614"/>
    <w:rsid w:val="005949E6"/>
    <w:rsid w:val="00594A42"/>
    <w:rsid w:val="00596AC3"/>
    <w:rsid w:val="00596EC8"/>
    <w:rsid w:val="00597A90"/>
    <w:rsid w:val="00597FDF"/>
    <w:rsid w:val="005A08A7"/>
    <w:rsid w:val="005A09E7"/>
    <w:rsid w:val="005A149C"/>
    <w:rsid w:val="005A157C"/>
    <w:rsid w:val="005A1A87"/>
    <w:rsid w:val="005A220F"/>
    <w:rsid w:val="005A3053"/>
    <w:rsid w:val="005A3759"/>
    <w:rsid w:val="005A37A0"/>
    <w:rsid w:val="005A3B43"/>
    <w:rsid w:val="005A6B50"/>
    <w:rsid w:val="005A7FDF"/>
    <w:rsid w:val="005B0CFB"/>
    <w:rsid w:val="005B132A"/>
    <w:rsid w:val="005B1A5A"/>
    <w:rsid w:val="005B1D2B"/>
    <w:rsid w:val="005B1F3B"/>
    <w:rsid w:val="005B2BDE"/>
    <w:rsid w:val="005B3309"/>
    <w:rsid w:val="005B3777"/>
    <w:rsid w:val="005B460B"/>
    <w:rsid w:val="005B5DAF"/>
    <w:rsid w:val="005B629D"/>
    <w:rsid w:val="005B753E"/>
    <w:rsid w:val="005C2871"/>
    <w:rsid w:val="005C37EB"/>
    <w:rsid w:val="005C37F0"/>
    <w:rsid w:val="005C384C"/>
    <w:rsid w:val="005C39FA"/>
    <w:rsid w:val="005C48D4"/>
    <w:rsid w:val="005C50C9"/>
    <w:rsid w:val="005C5652"/>
    <w:rsid w:val="005C6591"/>
    <w:rsid w:val="005C6A74"/>
    <w:rsid w:val="005C71E5"/>
    <w:rsid w:val="005C735A"/>
    <w:rsid w:val="005D072E"/>
    <w:rsid w:val="005D106E"/>
    <w:rsid w:val="005D151B"/>
    <w:rsid w:val="005D1C5A"/>
    <w:rsid w:val="005D2C26"/>
    <w:rsid w:val="005D3276"/>
    <w:rsid w:val="005D33CA"/>
    <w:rsid w:val="005D361D"/>
    <w:rsid w:val="005D43FC"/>
    <w:rsid w:val="005D45ED"/>
    <w:rsid w:val="005D7DA2"/>
    <w:rsid w:val="005E000A"/>
    <w:rsid w:val="005E0EAE"/>
    <w:rsid w:val="005E143A"/>
    <w:rsid w:val="005E2D47"/>
    <w:rsid w:val="005E35E7"/>
    <w:rsid w:val="005E3AFC"/>
    <w:rsid w:val="005E3DB9"/>
    <w:rsid w:val="005E49C3"/>
    <w:rsid w:val="005E4F12"/>
    <w:rsid w:val="005E51C8"/>
    <w:rsid w:val="005E6B61"/>
    <w:rsid w:val="005E6C6A"/>
    <w:rsid w:val="005E6E0F"/>
    <w:rsid w:val="005E6EF2"/>
    <w:rsid w:val="005E775F"/>
    <w:rsid w:val="005E7E2A"/>
    <w:rsid w:val="005F00D1"/>
    <w:rsid w:val="005F055B"/>
    <w:rsid w:val="005F08B3"/>
    <w:rsid w:val="005F0F05"/>
    <w:rsid w:val="005F0FFC"/>
    <w:rsid w:val="005F1380"/>
    <w:rsid w:val="005F1E2F"/>
    <w:rsid w:val="005F221F"/>
    <w:rsid w:val="005F22EE"/>
    <w:rsid w:val="005F2F95"/>
    <w:rsid w:val="005F3FF5"/>
    <w:rsid w:val="005F4376"/>
    <w:rsid w:val="005F4F8E"/>
    <w:rsid w:val="005F59AB"/>
    <w:rsid w:val="005F6771"/>
    <w:rsid w:val="005F6FA0"/>
    <w:rsid w:val="005F78F6"/>
    <w:rsid w:val="005F7A75"/>
    <w:rsid w:val="005F7EF1"/>
    <w:rsid w:val="00600B27"/>
    <w:rsid w:val="00601A6A"/>
    <w:rsid w:val="00601AB7"/>
    <w:rsid w:val="00602C35"/>
    <w:rsid w:val="00602ED1"/>
    <w:rsid w:val="00602F45"/>
    <w:rsid w:val="00603617"/>
    <w:rsid w:val="00603BE9"/>
    <w:rsid w:val="00604E67"/>
    <w:rsid w:val="006051E5"/>
    <w:rsid w:val="006059AE"/>
    <w:rsid w:val="00606E50"/>
    <w:rsid w:val="006073F8"/>
    <w:rsid w:val="00607A7A"/>
    <w:rsid w:val="006107C2"/>
    <w:rsid w:val="00610DD4"/>
    <w:rsid w:val="00611C4A"/>
    <w:rsid w:val="00612201"/>
    <w:rsid w:val="00612500"/>
    <w:rsid w:val="00612D3F"/>
    <w:rsid w:val="00613751"/>
    <w:rsid w:val="00614109"/>
    <w:rsid w:val="00614543"/>
    <w:rsid w:val="00614934"/>
    <w:rsid w:val="006149A5"/>
    <w:rsid w:val="00615256"/>
    <w:rsid w:val="00616B2F"/>
    <w:rsid w:val="0061712B"/>
    <w:rsid w:val="006218F3"/>
    <w:rsid w:val="00621E2A"/>
    <w:rsid w:val="0062202A"/>
    <w:rsid w:val="00622657"/>
    <w:rsid w:val="00624843"/>
    <w:rsid w:val="00624AE1"/>
    <w:rsid w:val="00625870"/>
    <w:rsid w:val="00625F46"/>
    <w:rsid w:val="006268E2"/>
    <w:rsid w:val="006268F5"/>
    <w:rsid w:val="00626940"/>
    <w:rsid w:val="00626F1D"/>
    <w:rsid w:val="006314DC"/>
    <w:rsid w:val="00631D25"/>
    <w:rsid w:val="00632754"/>
    <w:rsid w:val="0063280A"/>
    <w:rsid w:val="006332FF"/>
    <w:rsid w:val="0063387E"/>
    <w:rsid w:val="006349F3"/>
    <w:rsid w:val="0063535F"/>
    <w:rsid w:val="00635B99"/>
    <w:rsid w:val="00636717"/>
    <w:rsid w:val="00636A3B"/>
    <w:rsid w:val="0063756F"/>
    <w:rsid w:val="006375DB"/>
    <w:rsid w:val="00641390"/>
    <w:rsid w:val="00642BAC"/>
    <w:rsid w:val="00642BD7"/>
    <w:rsid w:val="00642D8F"/>
    <w:rsid w:val="006435EB"/>
    <w:rsid w:val="0064430A"/>
    <w:rsid w:val="00644642"/>
    <w:rsid w:val="00644DA5"/>
    <w:rsid w:val="006463AC"/>
    <w:rsid w:val="00646415"/>
    <w:rsid w:val="00646FF6"/>
    <w:rsid w:val="0064741F"/>
    <w:rsid w:val="00650604"/>
    <w:rsid w:val="00650694"/>
    <w:rsid w:val="006507AC"/>
    <w:rsid w:val="00650C95"/>
    <w:rsid w:val="00651BB8"/>
    <w:rsid w:val="00652DE1"/>
    <w:rsid w:val="00656442"/>
    <w:rsid w:val="006568B7"/>
    <w:rsid w:val="006569DC"/>
    <w:rsid w:val="006577B8"/>
    <w:rsid w:val="00657BE7"/>
    <w:rsid w:val="00660086"/>
    <w:rsid w:val="0066056E"/>
    <w:rsid w:val="00660EC5"/>
    <w:rsid w:val="00661CE0"/>
    <w:rsid w:val="00663D77"/>
    <w:rsid w:val="006654F0"/>
    <w:rsid w:val="00665A32"/>
    <w:rsid w:val="00665FDB"/>
    <w:rsid w:val="006660A0"/>
    <w:rsid w:val="006667E6"/>
    <w:rsid w:val="00667136"/>
    <w:rsid w:val="006672D3"/>
    <w:rsid w:val="00667D6E"/>
    <w:rsid w:val="00667ECB"/>
    <w:rsid w:val="006708FA"/>
    <w:rsid w:val="006724F7"/>
    <w:rsid w:val="0067260C"/>
    <w:rsid w:val="006736A2"/>
    <w:rsid w:val="00673A17"/>
    <w:rsid w:val="00673C1A"/>
    <w:rsid w:val="00674375"/>
    <w:rsid w:val="00675D57"/>
    <w:rsid w:val="00676F56"/>
    <w:rsid w:val="00680B6A"/>
    <w:rsid w:val="0068313D"/>
    <w:rsid w:val="00683EA2"/>
    <w:rsid w:val="0068467C"/>
    <w:rsid w:val="006856F6"/>
    <w:rsid w:val="006864F0"/>
    <w:rsid w:val="00687508"/>
    <w:rsid w:val="006907B5"/>
    <w:rsid w:val="00690F86"/>
    <w:rsid w:val="00691B4D"/>
    <w:rsid w:val="00692572"/>
    <w:rsid w:val="00692F96"/>
    <w:rsid w:val="00693249"/>
    <w:rsid w:val="00693AB5"/>
    <w:rsid w:val="00693B9D"/>
    <w:rsid w:val="0069448F"/>
    <w:rsid w:val="00694733"/>
    <w:rsid w:val="0069552F"/>
    <w:rsid w:val="00695A80"/>
    <w:rsid w:val="006964A9"/>
    <w:rsid w:val="00697A11"/>
    <w:rsid w:val="00697C62"/>
    <w:rsid w:val="006A076F"/>
    <w:rsid w:val="006A0C0E"/>
    <w:rsid w:val="006A0C93"/>
    <w:rsid w:val="006A16D7"/>
    <w:rsid w:val="006A183E"/>
    <w:rsid w:val="006A22B1"/>
    <w:rsid w:val="006A26D9"/>
    <w:rsid w:val="006A2849"/>
    <w:rsid w:val="006A3B06"/>
    <w:rsid w:val="006A48BB"/>
    <w:rsid w:val="006A4D89"/>
    <w:rsid w:val="006A4E31"/>
    <w:rsid w:val="006A58B1"/>
    <w:rsid w:val="006A58F1"/>
    <w:rsid w:val="006A5C58"/>
    <w:rsid w:val="006A602A"/>
    <w:rsid w:val="006A7F74"/>
    <w:rsid w:val="006B0379"/>
    <w:rsid w:val="006B0817"/>
    <w:rsid w:val="006B0E39"/>
    <w:rsid w:val="006B1318"/>
    <w:rsid w:val="006B1585"/>
    <w:rsid w:val="006B15A9"/>
    <w:rsid w:val="006B1857"/>
    <w:rsid w:val="006B1CB0"/>
    <w:rsid w:val="006B1F18"/>
    <w:rsid w:val="006B305E"/>
    <w:rsid w:val="006B32E1"/>
    <w:rsid w:val="006B37FB"/>
    <w:rsid w:val="006B42DC"/>
    <w:rsid w:val="006B5278"/>
    <w:rsid w:val="006B5B16"/>
    <w:rsid w:val="006C0D89"/>
    <w:rsid w:val="006C1386"/>
    <w:rsid w:val="006C1DED"/>
    <w:rsid w:val="006C1E4E"/>
    <w:rsid w:val="006C2163"/>
    <w:rsid w:val="006C2334"/>
    <w:rsid w:val="006C2664"/>
    <w:rsid w:val="006C2C33"/>
    <w:rsid w:val="006C3A8C"/>
    <w:rsid w:val="006C3E3D"/>
    <w:rsid w:val="006C4289"/>
    <w:rsid w:val="006C6D54"/>
    <w:rsid w:val="006C79BA"/>
    <w:rsid w:val="006D093D"/>
    <w:rsid w:val="006D0EC9"/>
    <w:rsid w:val="006D1625"/>
    <w:rsid w:val="006D2528"/>
    <w:rsid w:val="006D27E9"/>
    <w:rsid w:val="006D340E"/>
    <w:rsid w:val="006D35F1"/>
    <w:rsid w:val="006D3E51"/>
    <w:rsid w:val="006D414A"/>
    <w:rsid w:val="006D44F7"/>
    <w:rsid w:val="006D52D9"/>
    <w:rsid w:val="006D5DA7"/>
    <w:rsid w:val="006D61C3"/>
    <w:rsid w:val="006D6691"/>
    <w:rsid w:val="006D739A"/>
    <w:rsid w:val="006D7875"/>
    <w:rsid w:val="006E0754"/>
    <w:rsid w:val="006E0DC4"/>
    <w:rsid w:val="006E0E05"/>
    <w:rsid w:val="006E1301"/>
    <w:rsid w:val="006E15FD"/>
    <w:rsid w:val="006E187F"/>
    <w:rsid w:val="006E1F7B"/>
    <w:rsid w:val="006E20E1"/>
    <w:rsid w:val="006E2767"/>
    <w:rsid w:val="006E40BA"/>
    <w:rsid w:val="006E4E35"/>
    <w:rsid w:val="006E55D5"/>
    <w:rsid w:val="006E58D4"/>
    <w:rsid w:val="006E6372"/>
    <w:rsid w:val="006E64B2"/>
    <w:rsid w:val="006E6EA3"/>
    <w:rsid w:val="006E720C"/>
    <w:rsid w:val="006F01AF"/>
    <w:rsid w:val="006F040D"/>
    <w:rsid w:val="006F2AC3"/>
    <w:rsid w:val="006F2EA8"/>
    <w:rsid w:val="006F3963"/>
    <w:rsid w:val="006F534F"/>
    <w:rsid w:val="006F554C"/>
    <w:rsid w:val="006F59F3"/>
    <w:rsid w:val="006F63AD"/>
    <w:rsid w:val="006F68DC"/>
    <w:rsid w:val="006F7A93"/>
    <w:rsid w:val="007008AD"/>
    <w:rsid w:val="007009C5"/>
    <w:rsid w:val="00702627"/>
    <w:rsid w:val="0070282D"/>
    <w:rsid w:val="00702DB9"/>
    <w:rsid w:val="00704028"/>
    <w:rsid w:val="007041EF"/>
    <w:rsid w:val="007048B4"/>
    <w:rsid w:val="00706CD5"/>
    <w:rsid w:val="00706E69"/>
    <w:rsid w:val="00707772"/>
    <w:rsid w:val="00707DE4"/>
    <w:rsid w:val="00710A66"/>
    <w:rsid w:val="0071144F"/>
    <w:rsid w:val="007130C5"/>
    <w:rsid w:val="00713565"/>
    <w:rsid w:val="00713EA2"/>
    <w:rsid w:val="007144EC"/>
    <w:rsid w:val="0071478D"/>
    <w:rsid w:val="00714DD2"/>
    <w:rsid w:val="0071726F"/>
    <w:rsid w:val="00721528"/>
    <w:rsid w:val="00721C71"/>
    <w:rsid w:val="00723364"/>
    <w:rsid w:val="00723677"/>
    <w:rsid w:val="0072436C"/>
    <w:rsid w:val="00724798"/>
    <w:rsid w:val="00725011"/>
    <w:rsid w:val="007254BC"/>
    <w:rsid w:val="007255FA"/>
    <w:rsid w:val="00725724"/>
    <w:rsid w:val="007264C0"/>
    <w:rsid w:val="007304ED"/>
    <w:rsid w:val="00730527"/>
    <w:rsid w:val="00731BCB"/>
    <w:rsid w:val="00732774"/>
    <w:rsid w:val="007328C1"/>
    <w:rsid w:val="00732D20"/>
    <w:rsid w:val="00733792"/>
    <w:rsid w:val="00734E77"/>
    <w:rsid w:val="00734E7B"/>
    <w:rsid w:val="00734F4C"/>
    <w:rsid w:val="00735AB9"/>
    <w:rsid w:val="007369FA"/>
    <w:rsid w:val="00736C74"/>
    <w:rsid w:val="00737388"/>
    <w:rsid w:val="0074061E"/>
    <w:rsid w:val="00740966"/>
    <w:rsid w:val="007411C1"/>
    <w:rsid w:val="007412EF"/>
    <w:rsid w:val="007423CC"/>
    <w:rsid w:val="00742705"/>
    <w:rsid w:val="00742D09"/>
    <w:rsid w:val="00743BB2"/>
    <w:rsid w:val="00743EA5"/>
    <w:rsid w:val="007442A7"/>
    <w:rsid w:val="00744B6D"/>
    <w:rsid w:val="007460D7"/>
    <w:rsid w:val="007464DD"/>
    <w:rsid w:val="00746731"/>
    <w:rsid w:val="007500D9"/>
    <w:rsid w:val="00751974"/>
    <w:rsid w:val="007519B3"/>
    <w:rsid w:val="00752433"/>
    <w:rsid w:val="007529A7"/>
    <w:rsid w:val="00753617"/>
    <w:rsid w:val="00753937"/>
    <w:rsid w:val="00753C85"/>
    <w:rsid w:val="00753F7B"/>
    <w:rsid w:val="00754CD4"/>
    <w:rsid w:val="00755AE5"/>
    <w:rsid w:val="007564D0"/>
    <w:rsid w:val="007570AD"/>
    <w:rsid w:val="00757715"/>
    <w:rsid w:val="0076047E"/>
    <w:rsid w:val="00760549"/>
    <w:rsid w:val="007611AD"/>
    <w:rsid w:val="007612E2"/>
    <w:rsid w:val="00761C1E"/>
    <w:rsid w:val="00761E5C"/>
    <w:rsid w:val="00762282"/>
    <w:rsid w:val="0076268F"/>
    <w:rsid w:val="00763199"/>
    <w:rsid w:val="00764291"/>
    <w:rsid w:val="007649C7"/>
    <w:rsid w:val="00764BAA"/>
    <w:rsid w:val="007654A1"/>
    <w:rsid w:val="00765583"/>
    <w:rsid w:val="00766FE3"/>
    <w:rsid w:val="0076734B"/>
    <w:rsid w:val="007678C0"/>
    <w:rsid w:val="00767A6B"/>
    <w:rsid w:val="00767E16"/>
    <w:rsid w:val="00770A18"/>
    <w:rsid w:val="00771DBD"/>
    <w:rsid w:val="00771F07"/>
    <w:rsid w:val="00771F09"/>
    <w:rsid w:val="00772327"/>
    <w:rsid w:val="0077397A"/>
    <w:rsid w:val="00773A2D"/>
    <w:rsid w:val="007740E6"/>
    <w:rsid w:val="007743A7"/>
    <w:rsid w:val="007747DB"/>
    <w:rsid w:val="00774992"/>
    <w:rsid w:val="00776461"/>
    <w:rsid w:val="007766DC"/>
    <w:rsid w:val="007769ED"/>
    <w:rsid w:val="00777D52"/>
    <w:rsid w:val="00780438"/>
    <w:rsid w:val="00780770"/>
    <w:rsid w:val="00780777"/>
    <w:rsid w:val="007809FD"/>
    <w:rsid w:val="00781873"/>
    <w:rsid w:val="0078211F"/>
    <w:rsid w:val="0078239D"/>
    <w:rsid w:val="007824D6"/>
    <w:rsid w:val="00782F3E"/>
    <w:rsid w:val="0078303C"/>
    <w:rsid w:val="007834AD"/>
    <w:rsid w:val="0078369C"/>
    <w:rsid w:val="0078437C"/>
    <w:rsid w:val="0078604D"/>
    <w:rsid w:val="007872D4"/>
    <w:rsid w:val="007917F6"/>
    <w:rsid w:val="00791978"/>
    <w:rsid w:val="00791AE7"/>
    <w:rsid w:val="00793241"/>
    <w:rsid w:val="007932BA"/>
    <w:rsid w:val="00794664"/>
    <w:rsid w:val="0079559D"/>
    <w:rsid w:val="00795643"/>
    <w:rsid w:val="00795730"/>
    <w:rsid w:val="00795D41"/>
    <w:rsid w:val="00796194"/>
    <w:rsid w:val="00797108"/>
    <w:rsid w:val="00797FC5"/>
    <w:rsid w:val="007A0238"/>
    <w:rsid w:val="007A2CB9"/>
    <w:rsid w:val="007A2D75"/>
    <w:rsid w:val="007A2F24"/>
    <w:rsid w:val="007A300D"/>
    <w:rsid w:val="007A3D62"/>
    <w:rsid w:val="007A4293"/>
    <w:rsid w:val="007A698F"/>
    <w:rsid w:val="007A6AF7"/>
    <w:rsid w:val="007A728C"/>
    <w:rsid w:val="007A733E"/>
    <w:rsid w:val="007A7C27"/>
    <w:rsid w:val="007A7E09"/>
    <w:rsid w:val="007B0809"/>
    <w:rsid w:val="007B128D"/>
    <w:rsid w:val="007B3253"/>
    <w:rsid w:val="007B411B"/>
    <w:rsid w:val="007B45EE"/>
    <w:rsid w:val="007B4ABE"/>
    <w:rsid w:val="007B58D7"/>
    <w:rsid w:val="007B5A5C"/>
    <w:rsid w:val="007B605C"/>
    <w:rsid w:val="007B65CE"/>
    <w:rsid w:val="007B68BE"/>
    <w:rsid w:val="007B710D"/>
    <w:rsid w:val="007C0010"/>
    <w:rsid w:val="007C0FE9"/>
    <w:rsid w:val="007C1185"/>
    <w:rsid w:val="007C151E"/>
    <w:rsid w:val="007C2EC8"/>
    <w:rsid w:val="007C3E11"/>
    <w:rsid w:val="007C3F0E"/>
    <w:rsid w:val="007C3F58"/>
    <w:rsid w:val="007C423D"/>
    <w:rsid w:val="007C4398"/>
    <w:rsid w:val="007C474A"/>
    <w:rsid w:val="007C54D4"/>
    <w:rsid w:val="007C5901"/>
    <w:rsid w:val="007C617F"/>
    <w:rsid w:val="007C61C7"/>
    <w:rsid w:val="007C6A6B"/>
    <w:rsid w:val="007C7A4C"/>
    <w:rsid w:val="007C7ADA"/>
    <w:rsid w:val="007D0688"/>
    <w:rsid w:val="007D09F2"/>
    <w:rsid w:val="007D1747"/>
    <w:rsid w:val="007D2669"/>
    <w:rsid w:val="007D2931"/>
    <w:rsid w:val="007D3485"/>
    <w:rsid w:val="007D3FDC"/>
    <w:rsid w:val="007D4E56"/>
    <w:rsid w:val="007D5533"/>
    <w:rsid w:val="007D572C"/>
    <w:rsid w:val="007D5DEF"/>
    <w:rsid w:val="007D6F3A"/>
    <w:rsid w:val="007E0601"/>
    <w:rsid w:val="007E0F00"/>
    <w:rsid w:val="007E1138"/>
    <w:rsid w:val="007E2BD3"/>
    <w:rsid w:val="007E2BF8"/>
    <w:rsid w:val="007E3BFA"/>
    <w:rsid w:val="007E5E1E"/>
    <w:rsid w:val="007E629C"/>
    <w:rsid w:val="007E73FC"/>
    <w:rsid w:val="007E75F8"/>
    <w:rsid w:val="007E7701"/>
    <w:rsid w:val="007E7A6F"/>
    <w:rsid w:val="007F272A"/>
    <w:rsid w:val="007F2831"/>
    <w:rsid w:val="007F307D"/>
    <w:rsid w:val="007F3F7C"/>
    <w:rsid w:val="007F44D5"/>
    <w:rsid w:val="007F4FEA"/>
    <w:rsid w:val="007F500F"/>
    <w:rsid w:val="007F5112"/>
    <w:rsid w:val="007F5AB7"/>
    <w:rsid w:val="007F6522"/>
    <w:rsid w:val="007F678E"/>
    <w:rsid w:val="007F6F04"/>
    <w:rsid w:val="00800373"/>
    <w:rsid w:val="00800616"/>
    <w:rsid w:val="00800A53"/>
    <w:rsid w:val="00800DAB"/>
    <w:rsid w:val="008015D7"/>
    <w:rsid w:val="00801BDA"/>
    <w:rsid w:val="008031F0"/>
    <w:rsid w:val="00803736"/>
    <w:rsid w:val="00803EFF"/>
    <w:rsid w:val="00805375"/>
    <w:rsid w:val="00805E69"/>
    <w:rsid w:val="00806E50"/>
    <w:rsid w:val="0080775E"/>
    <w:rsid w:val="00811F55"/>
    <w:rsid w:val="00812E6F"/>
    <w:rsid w:val="008132C0"/>
    <w:rsid w:val="00813667"/>
    <w:rsid w:val="008140F8"/>
    <w:rsid w:val="0081416D"/>
    <w:rsid w:val="00815A54"/>
    <w:rsid w:val="00815CC1"/>
    <w:rsid w:val="00816F06"/>
    <w:rsid w:val="00821BDE"/>
    <w:rsid w:val="00821D65"/>
    <w:rsid w:val="008225D3"/>
    <w:rsid w:val="00822B9E"/>
    <w:rsid w:val="00822CD4"/>
    <w:rsid w:val="00823403"/>
    <w:rsid w:val="00824C3B"/>
    <w:rsid w:val="008256AC"/>
    <w:rsid w:val="00826F5B"/>
    <w:rsid w:val="00827505"/>
    <w:rsid w:val="00827BBB"/>
    <w:rsid w:val="00830069"/>
    <w:rsid w:val="00830BD9"/>
    <w:rsid w:val="00834280"/>
    <w:rsid w:val="00835C64"/>
    <w:rsid w:val="00835CC9"/>
    <w:rsid w:val="008365A1"/>
    <w:rsid w:val="0083720A"/>
    <w:rsid w:val="00840A48"/>
    <w:rsid w:val="00840A63"/>
    <w:rsid w:val="00841E6F"/>
    <w:rsid w:val="008422BF"/>
    <w:rsid w:val="0084285E"/>
    <w:rsid w:val="00844363"/>
    <w:rsid w:val="008448E0"/>
    <w:rsid w:val="00845008"/>
    <w:rsid w:val="00845164"/>
    <w:rsid w:val="00845E61"/>
    <w:rsid w:val="00845F71"/>
    <w:rsid w:val="008460C8"/>
    <w:rsid w:val="008464C1"/>
    <w:rsid w:val="008503E8"/>
    <w:rsid w:val="008505E2"/>
    <w:rsid w:val="00850654"/>
    <w:rsid w:val="00850767"/>
    <w:rsid w:val="0085117D"/>
    <w:rsid w:val="00851337"/>
    <w:rsid w:val="00851412"/>
    <w:rsid w:val="00852647"/>
    <w:rsid w:val="00852BEE"/>
    <w:rsid w:val="00852CE9"/>
    <w:rsid w:val="00852E19"/>
    <w:rsid w:val="00852F95"/>
    <w:rsid w:val="008538AF"/>
    <w:rsid w:val="0085440C"/>
    <w:rsid w:val="008557A4"/>
    <w:rsid w:val="00855E3B"/>
    <w:rsid w:val="008560D2"/>
    <w:rsid w:val="00856468"/>
    <w:rsid w:val="00860F32"/>
    <w:rsid w:val="008610F4"/>
    <w:rsid w:val="0086169A"/>
    <w:rsid w:val="00861C36"/>
    <w:rsid w:val="00862687"/>
    <w:rsid w:val="0086316D"/>
    <w:rsid w:val="008632CA"/>
    <w:rsid w:val="00863EB6"/>
    <w:rsid w:val="00865143"/>
    <w:rsid w:val="008669F1"/>
    <w:rsid w:val="00867760"/>
    <w:rsid w:val="008677B0"/>
    <w:rsid w:val="00867F28"/>
    <w:rsid w:val="008706AC"/>
    <w:rsid w:val="00870C45"/>
    <w:rsid w:val="00870CBB"/>
    <w:rsid w:val="00871FE1"/>
    <w:rsid w:val="00872B7B"/>
    <w:rsid w:val="0087422C"/>
    <w:rsid w:val="00876C42"/>
    <w:rsid w:val="008771CE"/>
    <w:rsid w:val="00877409"/>
    <w:rsid w:val="008775F5"/>
    <w:rsid w:val="00877DDF"/>
    <w:rsid w:val="0088203B"/>
    <w:rsid w:val="0088300A"/>
    <w:rsid w:val="008839C8"/>
    <w:rsid w:val="00884E6C"/>
    <w:rsid w:val="008850A7"/>
    <w:rsid w:val="0088627A"/>
    <w:rsid w:val="008863E3"/>
    <w:rsid w:val="00886640"/>
    <w:rsid w:val="00886E0E"/>
    <w:rsid w:val="00887877"/>
    <w:rsid w:val="008902B0"/>
    <w:rsid w:val="00891FCF"/>
    <w:rsid w:val="00892652"/>
    <w:rsid w:val="008927A7"/>
    <w:rsid w:val="008928C2"/>
    <w:rsid w:val="00892C49"/>
    <w:rsid w:val="00892E27"/>
    <w:rsid w:val="008945D2"/>
    <w:rsid w:val="00894A75"/>
    <w:rsid w:val="008955C6"/>
    <w:rsid w:val="00895CE6"/>
    <w:rsid w:val="0089620F"/>
    <w:rsid w:val="00896F2E"/>
    <w:rsid w:val="00897BF7"/>
    <w:rsid w:val="00897CAD"/>
    <w:rsid w:val="008A0099"/>
    <w:rsid w:val="008A02F7"/>
    <w:rsid w:val="008A0EA7"/>
    <w:rsid w:val="008A0FB4"/>
    <w:rsid w:val="008A0FDA"/>
    <w:rsid w:val="008A1BB8"/>
    <w:rsid w:val="008A1DCA"/>
    <w:rsid w:val="008A3233"/>
    <w:rsid w:val="008A3A71"/>
    <w:rsid w:val="008A3BA7"/>
    <w:rsid w:val="008A4040"/>
    <w:rsid w:val="008A4174"/>
    <w:rsid w:val="008A420E"/>
    <w:rsid w:val="008A474F"/>
    <w:rsid w:val="008A488E"/>
    <w:rsid w:val="008A50D3"/>
    <w:rsid w:val="008A58D4"/>
    <w:rsid w:val="008A6B79"/>
    <w:rsid w:val="008A7554"/>
    <w:rsid w:val="008A76A5"/>
    <w:rsid w:val="008A7DCF"/>
    <w:rsid w:val="008B075E"/>
    <w:rsid w:val="008B088C"/>
    <w:rsid w:val="008B1304"/>
    <w:rsid w:val="008B1367"/>
    <w:rsid w:val="008B191F"/>
    <w:rsid w:val="008B2379"/>
    <w:rsid w:val="008B24BD"/>
    <w:rsid w:val="008B2B51"/>
    <w:rsid w:val="008B2C21"/>
    <w:rsid w:val="008B39B0"/>
    <w:rsid w:val="008B432F"/>
    <w:rsid w:val="008B4F15"/>
    <w:rsid w:val="008B5460"/>
    <w:rsid w:val="008B688B"/>
    <w:rsid w:val="008B6CC1"/>
    <w:rsid w:val="008B6F2D"/>
    <w:rsid w:val="008B7F18"/>
    <w:rsid w:val="008C0509"/>
    <w:rsid w:val="008C063B"/>
    <w:rsid w:val="008C0CDB"/>
    <w:rsid w:val="008C0D46"/>
    <w:rsid w:val="008C1332"/>
    <w:rsid w:val="008C1D79"/>
    <w:rsid w:val="008C248F"/>
    <w:rsid w:val="008C2F9F"/>
    <w:rsid w:val="008C3832"/>
    <w:rsid w:val="008C3941"/>
    <w:rsid w:val="008C4515"/>
    <w:rsid w:val="008C4C16"/>
    <w:rsid w:val="008C5522"/>
    <w:rsid w:val="008C58B7"/>
    <w:rsid w:val="008C697C"/>
    <w:rsid w:val="008C6AA8"/>
    <w:rsid w:val="008C6B6B"/>
    <w:rsid w:val="008C6E1D"/>
    <w:rsid w:val="008C6F86"/>
    <w:rsid w:val="008C7340"/>
    <w:rsid w:val="008C73C8"/>
    <w:rsid w:val="008D0E7C"/>
    <w:rsid w:val="008D0FBF"/>
    <w:rsid w:val="008D107F"/>
    <w:rsid w:val="008D2FF4"/>
    <w:rsid w:val="008D3C07"/>
    <w:rsid w:val="008D4782"/>
    <w:rsid w:val="008D49EB"/>
    <w:rsid w:val="008D5FEA"/>
    <w:rsid w:val="008D6077"/>
    <w:rsid w:val="008D68D5"/>
    <w:rsid w:val="008D6EB7"/>
    <w:rsid w:val="008D7B26"/>
    <w:rsid w:val="008D7BD4"/>
    <w:rsid w:val="008E021E"/>
    <w:rsid w:val="008E0DF5"/>
    <w:rsid w:val="008E35FB"/>
    <w:rsid w:val="008E3634"/>
    <w:rsid w:val="008E3FDE"/>
    <w:rsid w:val="008E58BB"/>
    <w:rsid w:val="008E5904"/>
    <w:rsid w:val="008E7DAD"/>
    <w:rsid w:val="008E7E1B"/>
    <w:rsid w:val="008F04F7"/>
    <w:rsid w:val="008F11D2"/>
    <w:rsid w:val="008F172E"/>
    <w:rsid w:val="008F1D3B"/>
    <w:rsid w:val="008F2E07"/>
    <w:rsid w:val="008F2EB6"/>
    <w:rsid w:val="008F3089"/>
    <w:rsid w:val="008F32E2"/>
    <w:rsid w:val="008F5C5C"/>
    <w:rsid w:val="008F5F0C"/>
    <w:rsid w:val="008F63E3"/>
    <w:rsid w:val="008F6756"/>
    <w:rsid w:val="008F694A"/>
    <w:rsid w:val="008F7116"/>
    <w:rsid w:val="008F765B"/>
    <w:rsid w:val="008F7705"/>
    <w:rsid w:val="009009C5"/>
    <w:rsid w:val="00901C19"/>
    <w:rsid w:val="00901D85"/>
    <w:rsid w:val="00901EC7"/>
    <w:rsid w:val="00903381"/>
    <w:rsid w:val="00903751"/>
    <w:rsid w:val="00904535"/>
    <w:rsid w:val="00905118"/>
    <w:rsid w:val="009056AB"/>
    <w:rsid w:val="00905CAD"/>
    <w:rsid w:val="009062CE"/>
    <w:rsid w:val="00906DC1"/>
    <w:rsid w:val="00907B81"/>
    <w:rsid w:val="00907DF4"/>
    <w:rsid w:val="0091008B"/>
    <w:rsid w:val="00910D1D"/>
    <w:rsid w:val="00910E50"/>
    <w:rsid w:val="00911E93"/>
    <w:rsid w:val="00911F6C"/>
    <w:rsid w:val="00912A62"/>
    <w:rsid w:val="00912E27"/>
    <w:rsid w:val="0091309A"/>
    <w:rsid w:val="009135C3"/>
    <w:rsid w:val="009136AB"/>
    <w:rsid w:val="00913AAC"/>
    <w:rsid w:val="00913F7D"/>
    <w:rsid w:val="00914702"/>
    <w:rsid w:val="00915231"/>
    <w:rsid w:val="0091528E"/>
    <w:rsid w:val="009169D8"/>
    <w:rsid w:val="00916D7E"/>
    <w:rsid w:val="00916ECE"/>
    <w:rsid w:val="00920C9E"/>
    <w:rsid w:val="00921FEB"/>
    <w:rsid w:val="00922299"/>
    <w:rsid w:val="00922E8C"/>
    <w:rsid w:val="0092371D"/>
    <w:rsid w:val="00923CCA"/>
    <w:rsid w:val="009246C9"/>
    <w:rsid w:val="00924D38"/>
    <w:rsid w:val="00925159"/>
    <w:rsid w:val="00925B32"/>
    <w:rsid w:val="00925BA7"/>
    <w:rsid w:val="009265A0"/>
    <w:rsid w:val="00927328"/>
    <w:rsid w:val="00931211"/>
    <w:rsid w:val="009313E5"/>
    <w:rsid w:val="009317B9"/>
    <w:rsid w:val="009321F8"/>
    <w:rsid w:val="009330E6"/>
    <w:rsid w:val="009359B8"/>
    <w:rsid w:val="00936335"/>
    <w:rsid w:val="0094011E"/>
    <w:rsid w:val="0094073D"/>
    <w:rsid w:val="00940933"/>
    <w:rsid w:val="00940AC8"/>
    <w:rsid w:val="00940BF6"/>
    <w:rsid w:val="00943C6E"/>
    <w:rsid w:val="00943C8C"/>
    <w:rsid w:val="009460D9"/>
    <w:rsid w:val="00946790"/>
    <w:rsid w:val="0095038F"/>
    <w:rsid w:val="00950B9E"/>
    <w:rsid w:val="00951FAC"/>
    <w:rsid w:val="00951FF6"/>
    <w:rsid w:val="0095218F"/>
    <w:rsid w:val="009523D3"/>
    <w:rsid w:val="00952A74"/>
    <w:rsid w:val="00953603"/>
    <w:rsid w:val="00954621"/>
    <w:rsid w:val="00954A35"/>
    <w:rsid w:val="00954AD7"/>
    <w:rsid w:val="009562E1"/>
    <w:rsid w:val="0095658A"/>
    <w:rsid w:val="00956AF7"/>
    <w:rsid w:val="00956BEE"/>
    <w:rsid w:val="0095780E"/>
    <w:rsid w:val="009602E5"/>
    <w:rsid w:val="00960891"/>
    <w:rsid w:val="009620DA"/>
    <w:rsid w:val="009621E2"/>
    <w:rsid w:val="009625E7"/>
    <w:rsid w:val="00962856"/>
    <w:rsid w:val="00963122"/>
    <w:rsid w:val="0096356E"/>
    <w:rsid w:val="00963ED4"/>
    <w:rsid w:val="009645B9"/>
    <w:rsid w:val="0096536B"/>
    <w:rsid w:val="009658AD"/>
    <w:rsid w:val="00965FDD"/>
    <w:rsid w:val="00966147"/>
    <w:rsid w:val="009663D0"/>
    <w:rsid w:val="00966C44"/>
    <w:rsid w:val="009672D2"/>
    <w:rsid w:val="009707EC"/>
    <w:rsid w:val="00970E06"/>
    <w:rsid w:val="00971DB7"/>
    <w:rsid w:val="009730A0"/>
    <w:rsid w:val="009745D3"/>
    <w:rsid w:val="009759C8"/>
    <w:rsid w:val="00975A3E"/>
    <w:rsid w:val="00976BF6"/>
    <w:rsid w:val="00976E67"/>
    <w:rsid w:val="00976FCB"/>
    <w:rsid w:val="00977EB0"/>
    <w:rsid w:val="009801F5"/>
    <w:rsid w:val="00980288"/>
    <w:rsid w:val="009803B1"/>
    <w:rsid w:val="00980761"/>
    <w:rsid w:val="009808E7"/>
    <w:rsid w:val="00980E12"/>
    <w:rsid w:val="0098111E"/>
    <w:rsid w:val="0098112A"/>
    <w:rsid w:val="0098116F"/>
    <w:rsid w:val="00981461"/>
    <w:rsid w:val="009821B1"/>
    <w:rsid w:val="00982924"/>
    <w:rsid w:val="00982C95"/>
    <w:rsid w:val="00982DCD"/>
    <w:rsid w:val="00983681"/>
    <w:rsid w:val="00983C9C"/>
    <w:rsid w:val="0098424B"/>
    <w:rsid w:val="00984265"/>
    <w:rsid w:val="0098446C"/>
    <w:rsid w:val="00984C49"/>
    <w:rsid w:val="00985492"/>
    <w:rsid w:val="00985E0B"/>
    <w:rsid w:val="00986BA5"/>
    <w:rsid w:val="00986FD7"/>
    <w:rsid w:val="009904AA"/>
    <w:rsid w:val="00990A1D"/>
    <w:rsid w:val="0099162B"/>
    <w:rsid w:val="00993C4C"/>
    <w:rsid w:val="0099413A"/>
    <w:rsid w:val="009946AF"/>
    <w:rsid w:val="0099476A"/>
    <w:rsid w:val="00994F97"/>
    <w:rsid w:val="0099505D"/>
    <w:rsid w:val="0099582A"/>
    <w:rsid w:val="0099585F"/>
    <w:rsid w:val="00995BEA"/>
    <w:rsid w:val="00996178"/>
    <w:rsid w:val="009966F8"/>
    <w:rsid w:val="00996B99"/>
    <w:rsid w:val="009970FE"/>
    <w:rsid w:val="0099720E"/>
    <w:rsid w:val="009A004B"/>
    <w:rsid w:val="009A016A"/>
    <w:rsid w:val="009A2481"/>
    <w:rsid w:val="009A3A01"/>
    <w:rsid w:val="009A40F1"/>
    <w:rsid w:val="009A4E3D"/>
    <w:rsid w:val="009A529B"/>
    <w:rsid w:val="009A6115"/>
    <w:rsid w:val="009A7516"/>
    <w:rsid w:val="009A7CCF"/>
    <w:rsid w:val="009B04F5"/>
    <w:rsid w:val="009B0776"/>
    <w:rsid w:val="009B0C45"/>
    <w:rsid w:val="009B0CFF"/>
    <w:rsid w:val="009B11C0"/>
    <w:rsid w:val="009B2363"/>
    <w:rsid w:val="009B2898"/>
    <w:rsid w:val="009B2A99"/>
    <w:rsid w:val="009B381D"/>
    <w:rsid w:val="009B386C"/>
    <w:rsid w:val="009B38C2"/>
    <w:rsid w:val="009B4A31"/>
    <w:rsid w:val="009B50AE"/>
    <w:rsid w:val="009B63F2"/>
    <w:rsid w:val="009C058E"/>
    <w:rsid w:val="009C0788"/>
    <w:rsid w:val="009C0AE1"/>
    <w:rsid w:val="009C0E00"/>
    <w:rsid w:val="009C178F"/>
    <w:rsid w:val="009C1EEE"/>
    <w:rsid w:val="009C2632"/>
    <w:rsid w:val="009C2754"/>
    <w:rsid w:val="009C29EF"/>
    <w:rsid w:val="009C3D7F"/>
    <w:rsid w:val="009C4768"/>
    <w:rsid w:val="009C60AD"/>
    <w:rsid w:val="009C62F3"/>
    <w:rsid w:val="009C66F1"/>
    <w:rsid w:val="009C67E6"/>
    <w:rsid w:val="009C736A"/>
    <w:rsid w:val="009C744E"/>
    <w:rsid w:val="009D097D"/>
    <w:rsid w:val="009D131B"/>
    <w:rsid w:val="009D13FA"/>
    <w:rsid w:val="009D1437"/>
    <w:rsid w:val="009D26E9"/>
    <w:rsid w:val="009D31A5"/>
    <w:rsid w:val="009D3580"/>
    <w:rsid w:val="009D462C"/>
    <w:rsid w:val="009E0005"/>
    <w:rsid w:val="009E01B6"/>
    <w:rsid w:val="009E01B8"/>
    <w:rsid w:val="009E13CF"/>
    <w:rsid w:val="009E1520"/>
    <w:rsid w:val="009E1BDD"/>
    <w:rsid w:val="009E1EDE"/>
    <w:rsid w:val="009E2351"/>
    <w:rsid w:val="009E23E0"/>
    <w:rsid w:val="009E248C"/>
    <w:rsid w:val="009E3162"/>
    <w:rsid w:val="009E45EA"/>
    <w:rsid w:val="009E4BDD"/>
    <w:rsid w:val="009E52A6"/>
    <w:rsid w:val="009E6B82"/>
    <w:rsid w:val="009E6D20"/>
    <w:rsid w:val="009E754A"/>
    <w:rsid w:val="009E75A3"/>
    <w:rsid w:val="009E794C"/>
    <w:rsid w:val="009F096C"/>
    <w:rsid w:val="009F1162"/>
    <w:rsid w:val="009F29B2"/>
    <w:rsid w:val="009F2F44"/>
    <w:rsid w:val="009F397F"/>
    <w:rsid w:val="009F5419"/>
    <w:rsid w:val="009F7985"/>
    <w:rsid w:val="009F7E69"/>
    <w:rsid w:val="00A009D7"/>
    <w:rsid w:val="00A00B00"/>
    <w:rsid w:val="00A00D19"/>
    <w:rsid w:val="00A02734"/>
    <w:rsid w:val="00A02807"/>
    <w:rsid w:val="00A0314A"/>
    <w:rsid w:val="00A034D7"/>
    <w:rsid w:val="00A038F7"/>
    <w:rsid w:val="00A05615"/>
    <w:rsid w:val="00A10087"/>
    <w:rsid w:val="00A105D7"/>
    <w:rsid w:val="00A12202"/>
    <w:rsid w:val="00A12712"/>
    <w:rsid w:val="00A1324D"/>
    <w:rsid w:val="00A14656"/>
    <w:rsid w:val="00A14E89"/>
    <w:rsid w:val="00A15313"/>
    <w:rsid w:val="00A15EEF"/>
    <w:rsid w:val="00A174A1"/>
    <w:rsid w:val="00A17581"/>
    <w:rsid w:val="00A1765B"/>
    <w:rsid w:val="00A2080D"/>
    <w:rsid w:val="00A21C09"/>
    <w:rsid w:val="00A220FE"/>
    <w:rsid w:val="00A23842"/>
    <w:rsid w:val="00A24D8D"/>
    <w:rsid w:val="00A26427"/>
    <w:rsid w:val="00A268E1"/>
    <w:rsid w:val="00A271A4"/>
    <w:rsid w:val="00A305DC"/>
    <w:rsid w:val="00A31A7C"/>
    <w:rsid w:val="00A31EAC"/>
    <w:rsid w:val="00A32258"/>
    <w:rsid w:val="00A33EEB"/>
    <w:rsid w:val="00A347CA"/>
    <w:rsid w:val="00A34A0A"/>
    <w:rsid w:val="00A34C46"/>
    <w:rsid w:val="00A374F6"/>
    <w:rsid w:val="00A37543"/>
    <w:rsid w:val="00A37961"/>
    <w:rsid w:val="00A37EA2"/>
    <w:rsid w:val="00A40215"/>
    <w:rsid w:val="00A417D4"/>
    <w:rsid w:val="00A41E04"/>
    <w:rsid w:val="00A41F59"/>
    <w:rsid w:val="00A4285B"/>
    <w:rsid w:val="00A43456"/>
    <w:rsid w:val="00A439F7"/>
    <w:rsid w:val="00A45B30"/>
    <w:rsid w:val="00A46F47"/>
    <w:rsid w:val="00A47F8E"/>
    <w:rsid w:val="00A513F6"/>
    <w:rsid w:val="00A51871"/>
    <w:rsid w:val="00A52BA8"/>
    <w:rsid w:val="00A53C53"/>
    <w:rsid w:val="00A56495"/>
    <w:rsid w:val="00A5746F"/>
    <w:rsid w:val="00A57738"/>
    <w:rsid w:val="00A57B6B"/>
    <w:rsid w:val="00A57C95"/>
    <w:rsid w:val="00A57F1E"/>
    <w:rsid w:val="00A60010"/>
    <w:rsid w:val="00A60215"/>
    <w:rsid w:val="00A60DF7"/>
    <w:rsid w:val="00A615BE"/>
    <w:rsid w:val="00A617D5"/>
    <w:rsid w:val="00A6222E"/>
    <w:rsid w:val="00A6306F"/>
    <w:rsid w:val="00A630D0"/>
    <w:rsid w:val="00A63930"/>
    <w:rsid w:val="00A63F42"/>
    <w:rsid w:val="00A64689"/>
    <w:rsid w:val="00A6513F"/>
    <w:rsid w:val="00A655C6"/>
    <w:rsid w:val="00A65BBD"/>
    <w:rsid w:val="00A6754E"/>
    <w:rsid w:val="00A6766E"/>
    <w:rsid w:val="00A676E9"/>
    <w:rsid w:val="00A6791F"/>
    <w:rsid w:val="00A67C19"/>
    <w:rsid w:val="00A703C9"/>
    <w:rsid w:val="00A70955"/>
    <w:rsid w:val="00A70BC4"/>
    <w:rsid w:val="00A70D94"/>
    <w:rsid w:val="00A70F55"/>
    <w:rsid w:val="00A71600"/>
    <w:rsid w:val="00A721ED"/>
    <w:rsid w:val="00A724E5"/>
    <w:rsid w:val="00A726A2"/>
    <w:rsid w:val="00A730D4"/>
    <w:rsid w:val="00A74549"/>
    <w:rsid w:val="00A75228"/>
    <w:rsid w:val="00A763B4"/>
    <w:rsid w:val="00A766B4"/>
    <w:rsid w:val="00A76732"/>
    <w:rsid w:val="00A77589"/>
    <w:rsid w:val="00A77D5A"/>
    <w:rsid w:val="00A806B9"/>
    <w:rsid w:val="00A80CE8"/>
    <w:rsid w:val="00A8218E"/>
    <w:rsid w:val="00A8274D"/>
    <w:rsid w:val="00A830A9"/>
    <w:rsid w:val="00A83D52"/>
    <w:rsid w:val="00A8411F"/>
    <w:rsid w:val="00A84AE1"/>
    <w:rsid w:val="00A85E98"/>
    <w:rsid w:val="00A86245"/>
    <w:rsid w:val="00A8626D"/>
    <w:rsid w:val="00A8634D"/>
    <w:rsid w:val="00A86569"/>
    <w:rsid w:val="00A8675D"/>
    <w:rsid w:val="00A87056"/>
    <w:rsid w:val="00A87624"/>
    <w:rsid w:val="00A87EB9"/>
    <w:rsid w:val="00A90441"/>
    <w:rsid w:val="00A9087B"/>
    <w:rsid w:val="00A91512"/>
    <w:rsid w:val="00A938DF"/>
    <w:rsid w:val="00A93BD1"/>
    <w:rsid w:val="00A93FFA"/>
    <w:rsid w:val="00A944FD"/>
    <w:rsid w:val="00A9587D"/>
    <w:rsid w:val="00A95C49"/>
    <w:rsid w:val="00A9682B"/>
    <w:rsid w:val="00AA02FE"/>
    <w:rsid w:val="00AA0E4D"/>
    <w:rsid w:val="00AA2254"/>
    <w:rsid w:val="00AA2F58"/>
    <w:rsid w:val="00AA3533"/>
    <w:rsid w:val="00AA3EE2"/>
    <w:rsid w:val="00AA4680"/>
    <w:rsid w:val="00AA4CCF"/>
    <w:rsid w:val="00AA52B8"/>
    <w:rsid w:val="00AA574D"/>
    <w:rsid w:val="00AA5E91"/>
    <w:rsid w:val="00AA6CC7"/>
    <w:rsid w:val="00AA6CDD"/>
    <w:rsid w:val="00AB0BB1"/>
    <w:rsid w:val="00AB0D6A"/>
    <w:rsid w:val="00AB1F03"/>
    <w:rsid w:val="00AB2FEE"/>
    <w:rsid w:val="00AB3A5F"/>
    <w:rsid w:val="00AB4423"/>
    <w:rsid w:val="00AB46A0"/>
    <w:rsid w:val="00AB473C"/>
    <w:rsid w:val="00AB4ACD"/>
    <w:rsid w:val="00AB58E0"/>
    <w:rsid w:val="00AB6C14"/>
    <w:rsid w:val="00AB6DE7"/>
    <w:rsid w:val="00AB71C4"/>
    <w:rsid w:val="00AC06E4"/>
    <w:rsid w:val="00AC0750"/>
    <w:rsid w:val="00AC0F66"/>
    <w:rsid w:val="00AC1E91"/>
    <w:rsid w:val="00AC2063"/>
    <w:rsid w:val="00AC4CBA"/>
    <w:rsid w:val="00AC5F7A"/>
    <w:rsid w:val="00AC60C2"/>
    <w:rsid w:val="00AD0037"/>
    <w:rsid w:val="00AD0317"/>
    <w:rsid w:val="00AD0756"/>
    <w:rsid w:val="00AD0EC3"/>
    <w:rsid w:val="00AD143F"/>
    <w:rsid w:val="00AD1442"/>
    <w:rsid w:val="00AD1474"/>
    <w:rsid w:val="00AD16DD"/>
    <w:rsid w:val="00AD251E"/>
    <w:rsid w:val="00AD2CA5"/>
    <w:rsid w:val="00AD4B4E"/>
    <w:rsid w:val="00AD5FBD"/>
    <w:rsid w:val="00AD6BD1"/>
    <w:rsid w:val="00AD6E93"/>
    <w:rsid w:val="00AD7B47"/>
    <w:rsid w:val="00AD7F82"/>
    <w:rsid w:val="00AD7FF2"/>
    <w:rsid w:val="00AE10ED"/>
    <w:rsid w:val="00AE1152"/>
    <w:rsid w:val="00AE184A"/>
    <w:rsid w:val="00AE23DA"/>
    <w:rsid w:val="00AE2605"/>
    <w:rsid w:val="00AE2B7E"/>
    <w:rsid w:val="00AE2BA0"/>
    <w:rsid w:val="00AE2FE6"/>
    <w:rsid w:val="00AE45D7"/>
    <w:rsid w:val="00AE65DE"/>
    <w:rsid w:val="00AE73AB"/>
    <w:rsid w:val="00AE7CEF"/>
    <w:rsid w:val="00AF01B8"/>
    <w:rsid w:val="00AF1119"/>
    <w:rsid w:val="00AF20E9"/>
    <w:rsid w:val="00AF2522"/>
    <w:rsid w:val="00AF2672"/>
    <w:rsid w:val="00AF2711"/>
    <w:rsid w:val="00AF2E94"/>
    <w:rsid w:val="00AF3648"/>
    <w:rsid w:val="00AF3B47"/>
    <w:rsid w:val="00AF3D14"/>
    <w:rsid w:val="00AF4D59"/>
    <w:rsid w:val="00AF51E0"/>
    <w:rsid w:val="00AF66B4"/>
    <w:rsid w:val="00AF6B61"/>
    <w:rsid w:val="00AF6B6D"/>
    <w:rsid w:val="00B002F0"/>
    <w:rsid w:val="00B0030E"/>
    <w:rsid w:val="00B01034"/>
    <w:rsid w:val="00B03F81"/>
    <w:rsid w:val="00B042C6"/>
    <w:rsid w:val="00B0466F"/>
    <w:rsid w:val="00B05146"/>
    <w:rsid w:val="00B061CF"/>
    <w:rsid w:val="00B06264"/>
    <w:rsid w:val="00B06E77"/>
    <w:rsid w:val="00B07E0F"/>
    <w:rsid w:val="00B101B8"/>
    <w:rsid w:val="00B10B88"/>
    <w:rsid w:val="00B11626"/>
    <w:rsid w:val="00B11A4E"/>
    <w:rsid w:val="00B11FA9"/>
    <w:rsid w:val="00B122EC"/>
    <w:rsid w:val="00B132AA"/>
    <w:rsid w:val="00B1344C"/>
    <w:rsid w:val="00B13BBC"/>
    <w:rsid w:val="00B15F26"/>
    <w:rsid w:val="00B161AE"/>
    <w:rsid w:val="00B17347"/>
    <w:rsid w:val="00B173C0"/>
    <w:rsid w:val="00B20528"/>
    <w:rsid w:val="00B20CF2"/>
    <w:rsid w:val="00B20CFC"/>
    <w:rsid w:val="00B212C3"/>
    <w:rsid w:val="00B21EF2"/>
    <w:rsid w:val="00B22AC7"/>
    <w:rsid w:val="00B22F52"/>
    <w:rsid w:val="00B23E8C"/>
    <w:rsid w:val="00B24B44"/>
    <w:rsid w:val="00B2520D"/>
    <w:rsid w:val="00B252A6"/>
    <w:rsid w:val="00B25FA6"/>
    <w:rsid w:val="00B264C2"/>
    <w:rsid w:val="00B26731"/>
    <w:rsid w:val="00B26D0A"/>
    <w:rsid w:val="00B27697"/>
    <w:rsid w:val="00B278EC"/>
    <w:rsid w:val="00B30133"/>
    <w:rsid w:val="00B30961"/>
    <w:rsid w:val="00B31596"/>
    <w:rsid w:val="00B3174F"/>
    <w:rsid w:val="00B3251E"/>
    <w:rsid w:val="00B32F55"/>
    <w:rsid w:val="00B341C5"/>
    <w:rsid w:val="00B348A3"/>
    <w:rsid w:val="00B34C5B"/>
    <w:rsid w:val="00B34E17"/>
    <w:rsid w:val="00B34E97"/>
    <w:rsid w:val="00B34EE8"/>
    <w:rsid w:val="00B357F8"/>
    <w:rsid w:val="00B36A3B"/>
    <w:rsid w:val="00B36C87"/>
    <w:rsid w:val="00B37B8F"/>
    <w:rsid w:val="00B41740"/>
    <w:rsid w:val="00B41AC3"/>
    <w:rsid w:val="00B41C19"/>
    <w:rsid w:val="00B42310"/>
    <w:rsid w:val="00B43346"/>
    <w:rsid w:val="00B439B8"/>
    <w:rsid w:val="00B43ACA"/>
    <w:rsid w:val="00B43D61"/>
    <w:rsid w:val="00B43FD6"/>
    <w:rsid w:val="00B44B6B"/>
    <w:rsid w:val="00B44F9F"/>
    <w:rsid w:val="00B453F6"/>
    <w:rsid w:val="00B45796"/>
    <w:rsid w:val="00B473D1"/>
    <w:rsid w:val="00B47767"/>
    <w:rsid w:val="00B50E53"/>
    <w:rsid w:val="00B512D8"/>
    <w:rsid w:val="00B51D3A"/>
    <w:rsid w:val="00B522D3"/>
    <w:rsid w:val="00B5261E"/>
    <w:rsid w:val="00B5345E"/>
    <w:rsid w:val="00B535A1"/>
    <w:rsid w:val="00B53934"/>
    <w:rsid w:val="00B5416A"/>
    <w:rsid w:val="00B553C0"/>
    <w:rsid w:val="00B556E1"/>
    <w:rsid w:val="00B5691F"/>
    <w:rsid w:val="00B56E0F"/>
    <w:rsid w:val="00B57164"/>
    <w:rsid w:val="00B572A0"/>
    <w:rsid w:val="00B578EF"/>
    <w:rsid w:val="00B57D72"/>
    <w:rsid w:val="00B6078A"/>
    <w:rsid w:val="00B608EA"/>
    <w:rsid w:val="00B61CAA"/>
    <w:rsid w:val="00B6257F"/>
    <w:rsid w:val="00B645DD"/>
    <w:rsid w:val="00B6501E"/>
    <w:rsid w:val="00B662D2"/>
    <w:rsid w:val="00B66F42"/>
    <w:rsid w:val="00B670B8"/>
    <w:rsid w:val="00B706EB"/>
    <w:rsid w:val="00B70FA1"/>
    <w:rsid w:val="00B72EF5"/>
    <w:rsid w:val="00B7312A"/>
    <w:rsid w:val="00B73AB1"/>
    <w:rsid w:val="00B73EA6"/>
    <w:rsid w:val="00B74238"/>
    <w:rsid w:val="00B74D6E"/>
    <w:rsid w:val="00B75F58"/>
    <w:rsid w:val="00B763CB"/>
    <w:rsid w:val="00B763DC"/>
    <w:rsid w:val="00B77B40"/>
    <w:rsid w:val="00B80F0F"/>
    <w:rsid w:val="00B811B1"/>
    <w:rsid w:val="00B82514"/>
    <w:rsid w:val="00B8262F"/>
    <w:rsid w:val="00B82AEC"/>
    <w:rsid w:val="00B83411"/>
    <w:rsid w:val="00B834B0"/>
    <w:rsid w:val="00B83897"/>
    <w:rsid w:val="00B83C77"/>
    <w:rsid w:val="00B83F16"/>
    <w:rsid w:val="00B85BF6"/>
    <w:rsid w:val="00B85F39"/>
    <w:rsid w:val="00B8600D"/>
    <w:rsid w:val="00B877B8"/>
    <w:rsid w:val="00B877E1"/>
    <w:rsid w:val="00B9015B"/>
    <w:rsid w:val="00B9065D"/>
    <w:rsid w:val="00B91A01"/>
    <w:rsid w:val="00B92B94"/>
    <w:rsid w:val="00B92CC3"/>
    <w:rsid w:val="00B931A8"/>
    <w:rsid w:val="00B9340E"/>
    <w:rsid w:val="00B9388B"/>
    <w:rsid w:val="00B948DA"/>
    <w:rsid w:val="00B94E87"/>
    <w:rsid w:val="00B94FD1"/>
    <w:rsid w:val="00B9516A"/>
    <w:rsid w:val="00B9530A"/>
    <w:rsid w:val="00B9546A"/>
    <w:rsid w:val="00B96A80"/>
    <w:rsid w:val="00BA03A7"/>
    <w:rsid w:val="00BA0449"/>
    <w:rsid w:val="00BA0989"/>
    <w:rsid w:val="00BA0F7D"/>
    <w:rsid w:val="00BA170A"/>
    <w:rsid w:val="00BA36B5"/>
    <w:rsid w:val="00BA4F2F"/>
    <w:rsid w:val="00BA7096"/>
    <w:rsid w:val="00BB1BBE"/>
    <w:rsid w:val="00BB2211"/>
    <w:rsid w:val="00BB27B1"/>
    <w:rsid w:val="00BB3AE0"/>
    <w:rsid w:val="00BB4AE4"/>
    <w:rsid w:val="00BB624A"/>
    <w:rsid w:val="00BB6DBE"/>
    <w:rsid w:val="00BB791F"/>
    <w:rsid w:val="00BB7D6B"/>
    <w:rsid w:val="00BB7E4E"/>
    <w:rsid w:val="00BB7FD1"/>
    <w:rsid w:val="00BC023E"/>
    <w:rsid w:val="00BC0924"/>
    <w:rsid w:val="00BC0BD7"/>
    <w:rsid w:val="00BC156B"/>
    <w:rsid w:val="00BC1CA4"/>
    <w:rsid w:val="00BC1CAF"/>
    <w:rsid w:val="00BC2C08"/>
    <w:rsid w:val="00BC39FB"/>
    <w:rsid w:val="00BC4CC2"/>
    <w:rsid w:val="00BC4E92"/>
    <w:rsid w:val="00BC54A2"/>
    <w:rsid w:val="00BC5C31"/>
    <w:rsid w:val="00BC69A1"/>
    <w:rsid w:val="00BC6AF0"/>
    <w:rsid w:val="00BC6E0A"/>
    <w:rsid w:val="00BC6F58"/>
    <w:rsid w:val="00BC6FF4"/>
    <w:rsid w:val="00BC7823"/>
    <w:rsid w:val="00BC7B9C"/>
    <w:rsid w:val="00BD0D0A"/>
    <w:rsid w:val="00BD0F52"/>
    <w:rsid w:val="00BD125D"/>
    <w:rsid w:val="00BD1702"/>
    <w:rsid w:val="00BD18D0"/>
    <w:rsid w:val="00BD1A57"/>
    <w:rsid w:val="00BD1F6D"/>
    <w:rsid w:val="00BD2334"/>
    <w:rsid w:val="00BD277C"/>
    <w:rsid w:val="00BD438C"/>
    <w:rsid w:val="00BD4786"/>
    <w:rsid w:val="00BD5211"/>
    <w:rsid w:val="00BD5CAF"/>
    <w:rsid w:val="00BD66F9"/>
    <w:rsid w:val="00BD7A56"/>
    <w:rsid w:val="00BD7D06"/>
    <w:rsid w:val="00BD7F89"/>
    <w:rsid w:val="00BE0444"/>
    <w:rsid w:val="00BE0717"/>
    <w:rsid w:val="00BE0721"/>
    <w:rsid w:val="00BE0941"/>
    <w:rsid w:val="00BE134E"/>
    <w:rsid w:val="00BE17B9"/>
    <w:rsid w:val="00BE1933"/>
    <w:rsid w:val="00BE1C31"/>
    <w:rsid w:val="00BE30E0"/>
    <w:rsid w:val="00BE3A1C"/>
    <w:rsid w:val="00BE3B68"/>
    <w:rsid w:val="00BE4896"/>
    <w:rsid w:val="00BE5FEC"/>
    <w:rsid w:val="00BE6C93"/>
    <w:rsid w:val="00BE7180"/>
    <w:rsid w:val="00BE7B9C"/>
    <w:rsid w:val="00BE7E57"/>
    <w:rsid w:val="00BF17E1"/>
    <w:rsid w:val="00BF1F0B"/>
    <w:rsid w:val="00BF2C36"/>
    <w:rsid w:val="00BF2E09"/>
    <w:rsid w:val="00BF3941"/>
    <w:rsid w:val="00BF3E6F"/>
    <w:rsid w:val="00BF58FE"/>
    <w:rsid w:val="00BF68E3"/>
    <w:rsid w:val="00C01438"/>
    <w:rsid w:val="00C01B4C"/>
    <w:rsid w:val="00C02F3A"/>
    <w:rsid w:val="00C03DC1"/>
    <w:rsid w:val="00C0408F"/>
    <w:rsid w:val="00C04181"/>
    <w:rsid w:val="00C04ABA"/>
    <w:rsid w:val="00C0518B"/>
    <w:rsid w:val="00C0674A"/>
    <w:rsid w:val="00C0679A"/>
    <w:rsid w:val="00C06961"/>
    <w:rsid w:val="00C07CD5"/>
    <w:rsid w:val="00C10085"/>
    <w:rsid w:val="00C10847"/>
    <w:rsid w:val="00C1151F"/>
    <w:rsid w:val="00C12174"/>
    <w:rsid w:val="00C12525"/>
    <w:rsid w:val="00C12C50"/>
    <w:rsid w:val="00C138D0"/>
    <w:rsid w:val="00C14B50"/>
    <w:rsid w:val="00C15A8A"/>
    <w:rsid w:val="00C164B8"/>
    <w:rsid w:val="00C16990"/>
    <w:rsid w:val="00C16CAE"/>
    <w:rsid w:val="00C16FD9"/>
    <w:rsid w:val="00C17ADE"/>
    <w:rsid w:val="00C203C3"/>
    <w:rsid w:val="00C20481"/>
    <w:rsid w:val="00C208C1"/>
    <w:rsid w:val="00C21217"/>
    <w:rsid w:val="00C21546"/>
    <w:rsid w:val="00C21929"/>
    <w:rsid w:val="00C21E1C"/>
    <w:rsid w:val="00C226CB"/>
    <w:rsid w:val="00C245D4"/>
    <w:rsid w:val="00C24A7B"/>
    <w:rsid w:val="00C251D5"/>
    <w:rsid w:val="00C25A13"/>
    <w:rsid w:val="00C25BD6"/>
    <w:rsid w:val="00C30356"/>
    <w:rsid w:val="00C3170F"/>
    <w:rsid w:val="00C31F91"/>
    <w:rsid w:val="00C32C2F"/>
    <w:rsid w:val="00C33B4D"/>
    <w:rsid w:val="00C343AD"/>
    <w:rsid w:val="00C35995"/>
    <w:rsid w:val="00C35AA1"/>
    <w:rsid w:val="00C3667D"/>
    <w:rsid w:val="00C379FC"/>
    <w:rsid w:val="00C4006E"/>
    <w:rsid w:val="00C41112"/>
    <w:rsid w:val="00C41CC9"/>
    <w:rsid w:val="00C431E2"/>
    <w:rsid w:val="00C4327C"/>
    <w:rsid w:val="00C43BEF"/>
    <w:rsid w:val="00C4449B"/>
    <w:rsid w:val="00C4474E"/>
    <w:rsid w:val="00C45834"/>
    <w:rsid w:val="00C45992"/>
    <w:rsid w:val="00C4718F"/>
    <w:rsid w:val="00C475CC"/>
    <w:rsid w:val="00C50F02"/>
    <w:rsid w:val="00C51420"/>
    <w:rsid w:val="00C515B2"/>
    <w:rsid w:val="00C51667"/>
    <w:rsid w:val="00C517C5"/>
    <w:rsid w:val="00C518C4"/>
    <w:rsid w:val="00C51E12"/>
    <w:rsid w:val="00C51FC1"/>
    <w:rsid w:val="00C52103"/>
    <w:rsid w:val="00C5343C"/>
    <w:rsid w:val="00C535E1"/>
    <w:rsid w:val="00C53CC4"/>
    <w:rsid w:val="00C5404A"/>
    <w:rsid w:val="00C55E30"/>
    <w:rsid w:val="00C55E8F"/>
    <w:rsid w:val="00C55F1A"/>
    <w:rsid w:val="00C60755"/>
    <w:rsid w:val="00C6093E"/>
    <w:rsid w:val="00C60A85"/>
    <w:rsid w:val="00C61480"/>
    <w:rsid w:val="00C61F38"/>
    <w:rsid w:val="00C62EB0"/>
    <w:rsid w:val="00C6321C"/>
    <w:rsid w:val="00C64CCE"/>
    <w:rsid w:val="00C64D0A"/>
    <w:rsid w:val="00C65AA5"/>
    <w:rsid w:val="00C6615E"/>
    <w:rsid w:val="00C66A53"/>
    <w:rsid w:val="00C70AAA"/>
    <w:rsid w:val="00C70AF5"/>
    <w:rsid w:val="00C70F13"/>
    <w:rsid w:val="00C7290D"/>
    <w:rsid w:val="00C73316"/>
    <w:rsid w:val="00C733A1"/>
    <w:rsid w:val="00C734D1"/>
    <w:rsid w:val="00C73FF6"/>
    <w:rsid w:val="00C74305"/>
    <w:rsid w:val="00C7482C"/>
    <w:rsid w:val="00C758B8"/>
    <w:rsid w:val="00C76313"/>
    <w:rsid w:val="00C7682A"/>
    <w:rsid w:val="00C76B1B"/>
    <w:rsid w:val="00C771FE"/>
    <w:rsid w:val="00C77E3A"/>
    <w:rsid w:val="00C8084B"/>
    <w:rsid w:val="00C80B4B"/>
    <w:rsid w:val="00C82ECE"/>
    <w:rsid w:val="00C830DB"/>
    <w:rsid w:val="00C84898"/>
    <w:rsid w:val="00C84AA3"/>
    <w:rsid w:val="00C85052"/>
    <w:rsid w:val="00C855D5"/>
    <w:rsid w:val="00C868CB"/>
    <w:rsid w:val="00C86E91"/>
    <w:rsid w:val="00C87AE2"/>
    <w:rsid w:val="00C87DC7"/>
    <w:rsid w:val="00C92149"/>
    <w:rsid w:val="00C92920"/>
    <w:rsid w:val="00C93691"/>
    <w:rsid w:val="00C93836"/>
    <w:rsid w:val="00C93B99"/>
    <w:rsid w:val="00C93EF4"/>
    <w:rsid w:val="00C9444F"/>
    <w:rsid w:val="00C950EB"/>
    <w:rsid w:val="00CA0057"/>
    <w:rsid w:val="00CA1C16"/>
    <w:rsid w:val="00CA3682"/>
    <w:rsid w:val="00CA4ACF"/>
    <w:rsid w:val="00CA5D0A"/>
    <w:rsid w:val="00CA6FE6"/>
    <w:rsid w:val="00CA7040"/>
    <w:rsid w:val="00CA7D7D"/>
    <w:rsid w:val="00CB0AAB"/>
    <w:rsid w:val="00CB1398"/>
    <w:rsid w:val="00CB1547"/>
    <w:rsid w:val="00CB3901"/>
    <w:rsid w:val="00CB3BCD"/>
    <w:rsid w:val="00CB5062"/>
    <w:rsid w:val="00CB5A9E"/>
    <w:rsid w:val="00CB5F7B"/>
    <w:rsid w:val="00CB7A78"/>
    <w:rsid w:val="00CB7E85"/>
    <w:rsid w:val="00CC0154"/>
    <w:rsid w:val="00CC0387"/>
    <w:rsid w:val="00CC0E50"/>
    <w:rsid w:val="00CC1BA9"/>
    <w:rsid w:val="00CC1DEE"/>
    <w:rsid w:val="00CC23F7"/>
    <w:rsid w:val="00CC46AB"/>
    <w:rsid w:val="00CC4747"/>
    <w:rsid w:val="00CC4F13"/>
    <w:rsid w:val="00CC508C"/>
    <w:rsid w:val="00CC5310"/>
    <w:rsid w:val="00CC5788"/>
    <w:rsid w:val="00CC61B4"/>
    <w:rsid w:val="00CC6262"/>
    <w:rsid w:val="00CC6CCE"/>
    <w:rsid w:val="00CC6F3D"/>
    <w:rsid w:val="00CC756B"/>
    <w:rsid w:val="00CC7902"/>
    <w:rsid w:val="00CD02CD"/>
    <w:rsid w:val="00CD0311"/>
    <w:rsid w:val="00CD11ED"/>
    <w:rsid w:val="00CD138D"/>
    <w:rsid w:val="00CD3913"/>
    <w:rsid w:val="00CD432F"/>
    <w:rsid w:val="00CD443E"/>
    <w:rsid w:val="00CD487B"/>
    <w:rsid w:val="00CD4999"/>
    <w:rsid w:val="00CD4E6C"/>
    <w:rsid w:val="00CD5338"/>
    <w:rsid w:val="00CD6248"/>
    <w:rsid w:val="00CD7F5D"/>
    <w:rsid w:val="00CE125A"/>
    <w:rsid w:val="00CE1452"/>
    <w:rsid w:val="00CE14AF"/>
    <w:rsid w:val="00CE4A19"/>
    <w:rsid w:val="00CE50D6"/>
    <w:rsid w:val="00CE5B34"/>
    <w:rsid w:val="00CE5D3D"/>
    <w:rsid w:val="00CE65F7"/>
    <w:rsid w:val="00CE6A66"/>
    <w:rsid w:val="00CE6C8A"/>
    <w:rsid w:val="00CF0FD4"/>
    <w:rsid w:val="00CF1374"/>
    <w:rsid w:val="00CF1AE7"/>
    <w:rsid w:val="00CF21F4"/>
    <w:rsid w:val="00CF3A47"/>
    <w:rsid w:val="00CF4482"/>
    <w:rsid w:val="00CF5B8B"/>
    <w:rsid w:val="00CF6763"/>
    <w:rsid w:val="00CF6A89"/>
    <w:rsid w:val="00CF6CA0"/>
    <w:rsid w:val="00D001F9"/>
    <w:rsid w:val="00D005E3"/>
    <w:rsid w:val="00D0114E"/>
    <w:rsid w:val="00D01309"/>
    <w:rsid w:val="00D0174F"/>
    <w:rsid w:val="00D01925"/>
    <w:rsid w:val="00D023C3"/>
    <w:rsid w:val="00D02994"/>
    <w:rsid w:val="00D02D7E"/>
    <w:rsid w:val="00D04EC9"/>
    <w:rsid w:val="00D058A6"/>
    <w:rsid w:val="00D05966"/>
    <w:rsid w:val="00D05B13"/>
    <w:rsid w:val="00D065AE"/>
    <w:rsid w:val="00D06E2B"/>
    <w:rsid w:val="00D075C4"/>
    <w:rsid w:val="00D07EFC"/>
    <w:rsid w:val="00D1047A"/>
    <w:rsid w:val="00D10DB6"/>
    <w:rsid w:val="00D11306"/>
    <w:rsid w:val="00D11B37"/>
    <w:rsid w:val="00D1345A"/>
    <w:rsid w:val="00D136B5"/>
    <w:rsid w:val="00D13A2C"/>
    <w:rsid w:val="00D13C25"/>
    <w:rsid w:val="00D13CA7"/>
    <w:rsid w:val="00D144F1"/>
    <w:rsid w:val="00D145EA"/>
    <w:rsid w:val="00D14608"/>
    <w:rsid w:val="00D14AF2"/>
    <w:rsid w:val="00D15867"/>
    <w:rsid w:val="00D160E8"/>
    <w:rsid w:val="00D211E7"/>
    <w:rsid w:val="00D21E58"/>
    <w:rsid w:val="00D220C0"/>
    <w:rsid w:val="00D225F7"/>
    <w:rsid w:val="00D2288B"/>
    <w:rsid w:val="00D2389C"/>
    <w:rsid w:val="00D24871"/>
    <w:rsid w:val="00D24AC3"/>
    <w:rsid w:val="00D25090"/>
    <w:rsid w:val="00D25297"/>
    <w:rsid w:val="00D25AAF"/>
    <w:rsid w:val="00D27375"/>
    <w:rsid w:val="00D30215"/>
    <w:rsid w:val="00D30782"/>
    <w:rsid w:val="00D3111A"/>
    <w:rsid w:val="00D31807"/>
    <w:rsid w:val="00D3197E"/>
    <w:rsid w:val="00D31BF8"/>
    <w:rsid w:val="00D320A4"/>
    <w:rsid w:val="00D33BE4"/>
    <w:rsid w:val="00D369C8"/>
    <w:rsid w:val="00D369E6"/>
    <w:rsid w:val="00D37144"/>
    <w:rsid w:val="00D4054C"/>
    <w:rsid w:val="00D406E0"/>
    <w:rsid w:val="00D40F13"/>
    <w:rsid w:val="00D41A61"/>
    <w:rsid w:val="00D41CB6"/>
    <w:rsid w:val="00D41E76"/>
    <w:rsid w:val="00D436DB"/>
    <w:rsid w:val="00D44588"/>
    <w:rsid w:val="00D44A1D"/>
    <w:rsid w:val="00D44A67"/>
    <w:rsid w:val="00D44BB7"/>
    <w:rsid w:val="00D45929"/>
    <w:rsid w:val="00D45B1F"/>
    <w:rsid w:val="00D45D83"/>
    <w:rsid w:val="00D461C3"/>
    <w:rsid w:val="00D478BC"/>
    <w:rsid w:val="00D47EB1"/>
    <w:rsid w:val="00D51535"/>
    <w:rsid w:val="00D518AE"/>
    <w:rsid w:val="00D51C28"/>
    <w:rsid w:val="00D52855"/>
    <w:rsid w:val="00D52963"/>
    <w:rsid w:val="00D534FF"/>
    <w:rsid w:val="00D53742"/>
    <w:rsid w:val="00D53C1D"/>
    <w:rsid w:val="00D54285"/>
    <w:rsid w:val="00D55B10"/>
    <w:rsid w:val="00D55F4E"/>
    <w:rsid w:val="00D56268"/>
    <w:rsid w:val="00D56DD9"/>
    <w:rsid w:val="00D5738F"/>
    <w:rsid w:val="00D57ECF"/>
    <w:rsid w:val="00D61834"/>
    <w:rsid w:val="00D61A49"/>
    <w:rsid w:val="00D620EB"/>
    <w:rsid w:val="00D626BC"/>
    <w:rsid w:val="00D62856"/>
    <w:rsid w:val="00D62930"/>
    <w:rsid w:val="00D64525"/>
    <w:rsid w:val="00D64A5E"/>
    <w:rsid w:val="00D64C65"/>
    <w:rsid w:val="00D64E23"/>
    <w:rsid w:val="00D675D4"/>
    <w:rsid w:val="00D67B10"/>
    <w:rsid w:val="00D67E29"/>
    <w:rsid w:val="00D67E60"/>
    <w:rsid w:val="00D7100D"/>
    <w:rsid w:val="00D710AE"/>
    <w:rsid w:val="00D71709"/>
    <w:rsid w:val="00D72B4A"/>
    <w:rsid w:val="00D72B54"/>
    <w:rsid w:val="00D732B3"/>
    <w:rsid w:val="00D732EA"/>
    <w:rsid w:val="00D73F57"/>
    <w:rsid w:val="00D73FE6"/>
    <w:rsid w:val="00D74662"/>
    <w:rsid w:val="00D75867"/>
    <w:rsid w:val="00D759CD"/>
    <w:rsid w:val="00D76AE6"/>
    <w:rsid w:val="00D76B6B"/>
    <w:rsid w:val="00D774CB"/>
    <w:rsid w:val="00D777ED"/>
    <w:rsid w:val="00D80B4E"/>
    <w:rsid w:val="00D81006"/>
    <w:rsid w:val="00D820E8"/>
    <w:rsid w:val="00D82EEB"/>
    <w:rsid w:val="00D84DE2"/>
    <w:rsid w:val="00D852B8"/>
    <w:rsid w:val="00D86BFC"/>
    <w:rsid w:val="00D86C17"/>
    <w:rsid w:val="00D8701F"/>
    <w:rsid w:val="00D876E8"/>
    <w:rsid w:val="00D90226"/>
    <w:rsid w:val="00D90CBF"/>
    <w:rsid w:val="00D941A8"/>
    <w:rsid w:val="00D94F25"/>
    <w:rsid w:val="00D95281"/>
    <w:rsid w:val="00D95CE5"/>
    <w:rsid w:val="00D96530"/>
    <w:rsid w:val="00D96B9A"/>
    <w:rsid w:val="00D96F98"/>
    <w:rsid w:val="00D979FF"/>
    <w:rsid w:val="00DA1CC6"/>
    <w:rsid w:val="00DA3A7B"/>
    <w:rsid w:val="00DA3DEF"/>
    <w:rsid w:val="00DA41F7"/>
    <w:rsid w:val="00DA47A8"/>
    <w:rsid w:val="00DA4C50"/>
    <w:rsid w:val="00DA4D9B"/>
    <w:rsid w:val="00DA5029"/>
    <w:rsid w:val="00DA57F3"/>
    <w:rsid w:val="00DA5CD0"/>
    <w:rsid w:val="00DA61EA"/>
    <w:rsid w:val="00DA64E9"/>
    <w:rsid w:val="00DA6D2F"/>
    <w:rsid w:val="00DB087A"/>
    <w:rsid w:val="00DB0D2A"/>
    <w:rsid w:val="00DB0E80"/>
    <w:rsid w:val="00DB13BB"/>
    <w:rsid w:val="00DB1DBA"/>
    <w:rsid w:val="00DB24DF"/>
    <w:rsid w:val="00DB471A"/>
    <w:rsid w:val="00DB5741"/>
    <w:rsid w:val="00DB5B47"/>
    <w:rsid w:val="00DB5CDB"/>
    <w:rsid w:val="00DB77EF"/>
    <w:rsid w:val="00DB77FC"/>
    <w:rsid w:val="00DC05DA"/>
    <w:rsid w:val="00DC094F"/>
    <w:rsid w:val="00DC0B99"/>
    <w:rsid w:val="00DC22E9"/>
    <w:rsid w:val="00DC2885"/>
    <w:rsid w:val="00DC39D0"/>
    <w:rsid w:val="00DC4AA5"/>
    <w:rsid w:val="00DC5AC5"/>
    <w:rsid w:val="00DC6221"/>
    <w:rsid w:val="00DC7104"/>
    <w:rsid w:val="00DC78C4"/>
    <w:rsid w:val="00DD48EF"/>
    <w:rsid w:val="00DD4D7D"/>
    <w:rsid w:val="00DD52B3"/>
    <w:rsid w:val="00DD558C"/>
    <w:rsid w:val="00DD65B6"/>
    <w:rsid w:val="00DD6D8F"/>
    <w:rsid w:val="00DD736B"/>
    <w:rsid w:val="00DD7C0D"/>
    <w:rsid w:val="00DE06D8"/>
    <w:rsid w:val="00DE0F05"/>
    <w:rsid w:val="00DE1731"/>
    <w:rsid w:val="00DE1C48"/>
    <w:rsid w:val="00DE2CFA"/>
    <w:rsid w:val="00DE2D13"/>
    <w:rsid w:val="00DE2D63"/>
    <w:rsid w:val="00DE33D8"/>
    <w:rsid w:val="00DE41BD"/>
    <w:rsid w:val="00DE4CC5"/>
    <w:rsid w:val="00DE5886"/>
    <w:rsid w:val="00DE6E97"/>
    <w:rsid w:val="00DE7748"/>
    <w:rsid w:val="00DE7C5A"/>
    <w:rsid w:val="00DE7E4A"/>
    <w:rsid w:val="00DF0309"/>
    <w:rsid w:val="00DF056A"/>
    <w:rsid w:val="00DF0E4F"/>
    <w:rsid w:val="00DF191E"/>
    <w:rsid w:val="00DF1CA0"/>
    <w:rsid w:val="00DF2049"/>
    <w:rsid w:val="00DF291A"/>
    <w:rsid w:val="00DF2D75"/>
    <w:rsid w:val="00DF351C"/>
    <w:rsid w:val="00DF3B50"/>
    <w:rsid w:val="00DF467A"/>
    <w:rsid w:val="00DF4723"/>
    <w:rsid w:val="00DF4805"/>
    <w:rsid w:val="00DF489C"/>
    <w:rsid w:val="00DF534C"/>
    <w:rsid w:val="00DF557E"/>
    <w:rsid w:val="00DF66E0"/>
    <w:rsid w:val="00DF677E"/>
    <w:rsid w:val="00DF6B90"/>
    <w:rsid w:val="00DF739D"/>
    <w:rsid w:val="00DF79FF"/>
    <w:rsid w:val="00DF7C5D"/>
    <w:rsid w:val="00E0023E"/>
    <w:rsid w:val="00E010A3"/>
    <w:rsid w:val="00E0240F"/>
    <w:rsid w:val="00E02A67"/>
    <w:rsid w:val="00E02CDE"/>
    <w:rsid w:val="00E0311A"/>
    <w:rsid w:val="00E03529"/>
    <w:rsid w:val="00E03C4A"/>
    <w:rsid w:val="00E04330"/>
    <w:rsid w:val="00E04362"/>
    <w:rsid w:val="00E06FF7"/>
    <w:rsid w:val="00E072CD"/>
    <w:rsid w:val="00E0771E"/>
    <w:rsid w:val="00E1034B"/>
    <w:rsid w:val="00E1116B"/>
    <w:rsid w:val="00E113E6"/>
    <w:rsid w:val="00E11584"/>
    <w:rsid w:val="00E1176B"/>
    <w:rsid w:val="00E131AC"/>
    <w:rsid w:val="00E13391"/>
    <w:rsid w:val="00E13B78"/>
    <w:rsid w:val="00E14065"/>
    <w:rsid w:val="00E14BA9"/>
    <w:rsid w:val="00E14C19"/>
    <w:rsid w:val="00E15451"/>
    <w:rsid w:val="00E16172"/>
    <w:rsid w:val="00E169F5"/>
    <w:rsid w:val="00E1719F"/>
    <w:rsid w:val="00E17C84"/>
    <w:rsid w:val="00E17FE7"/>
    <w:rsid w:val="00E200AF"/>
    <w:rsid w:val="00E20672"/>
    <w:rsid w:val="00E20CA7"/>
    <w:rsid w:val="00E20E48"/>
    <w:rsid w:val="00E219BC"/>
    <w:rsid w:val="00E223F2"/>
    <w:rsid w:val="00E22430"/>
    <w:rsid w:val="00E224B4"/>
    <w:rsid w:val="00E224CD"/>
    <w:rsid w:val="00E22623"/>
    <w:rsid w:val="00E22EC1"/>
    <w:rsid w:val="00E231BE"/>
    <w:rsid w:val="00E24026"/>
    <w:rsid w:val="00E24885"/>
    <w:rsid w:val="00E253D0"/>
    <w:rsid w:val="00E2549D"/>
    <w:rsid w:val="00E2716D"/>
    <w:rsid w:val="00E2720F"/>
    <w:rsid w:val="00E27CF4"/>
    <w:rsid w:val="00E322ED"/>
    <w:rsid w:val="00E33681"/>
    <w:rsid w:val="00E34918"/>
    <w:rsid w:val="00E34C22"/>
    <w:rsid w:val="00E35D0D"/>
    <w:rsid w:val="00E360F2"/>
    <w:rsid w:val="00E36188"/>
    <w:rsid w:val="00E3633D"/>
    <w:rsid w:val="00E364BF"/>
    <w:rsid w:val="00E3687E"/>
    <w:rsid w:val="00E37605"/>
    <w:rsid w:val="00E377F4"/>
    <w:rsid w:val="00E37997"/>
    <w:rsid w:val="00E4003A"/>
    <w:rsid w:val="00E400DC"/>
    <w:rsid w:val="00E41734"/>
    <w:rsid w:val="00E41B35"/>
    <w:rsid w:val="00E424E0"/>
    <w:rsid w:val="00E426F2"/>
    <w:rsid w:val="00E440A4"/>
    <w:rsid w:val="00E444BC"/>
    <w:rsid w:val="00E4498D"/>
    <w:rsid w:val="00E44CA5"/>
    <w:rsid w:val="00E4576A"/>
    <w:rsid w:val="00E460D0"/>
    <w:rsid w:val="00E47008"/>
    <w:rsid w:val="00E504D0"/>
    <w:rsid w:val="00E53237"/>
    <w:rsid w:val="00E54CF0"/>
    <w:rsid w:val="00E550DC"/>
    <w:rsid w:val="00E55DA0"/>
    <w:rsid w:val="00E55DC1"/>
    <w:rsid w:val="00E55DED"/>
    <w:rsid w:val="00E5641B"/>
    <w:rsid w:val="00E57062"/>
    <w:rsid w:val="00E57544"/>
    <w:rsid w:val="00E618FE"/>
    <w:rsid w:val="00E61AD5"/>
    <w:rsid w:val="00E6273F"/>
    <w:rsid w:val="00E63974"/>
    <w:rsid w:val="00E63DE5"/>
    <w:rsid w:val="00E6458E"/>
    <w:rsid w:val="00E66191"/>
    <w:rsid w:val="00E66374"/>
    <w:rsid w:val="00E67209"/>
    <w:rsid w:val="00E67450"/>
    <w:rsid w:val="00E676FC"/>
    <w:rsid w:val="00E7046A"/>
    <w:rsid w:val="00E71E16"/>
    <w:rsid w:val="00E720E6"/>
    <w:rsid w:val="00E7315C"/>
    <w:rsid w:val="00E73987"/>
    <w:rsid w:val="00E7509C"/>
    <w:rsid w:val="00E75477"/>
    <w:rsid w:val="00E76698"/>
    <w:rsid w:val="00E769C8"/>
    <w:rsid w:val="00E77943"/>
    <w:rsid w:val="00E77975"/>
    <w:rsid w:val="00E77FFD"/>
    <w:rsid w:val="00E80ECB"/>
    <w:rsid w:val="00E81739"/>
    <w:rsid w:val="00E81B7E"/>
    <w:rsid w:val="00E82C63"/>
    <w:rsid w:val="00E83A8F"/>
    <w:rsid w:val="00E84DD2"/>
    <w:rsid w:val="00E84FCE"/>
    <w:rsid w:val="00E85E34"/>
    <w:rsid w:val="00E86215"/>
    <w:rsid w:val="00E86AB5"/>
    <w:rsid w:val="00E86AC7"/>
    <w:rsid w:val="00E87027"/>
    <w:rsid w:val="00E87343"/>
    <w:rsid w:val="00E87DA0"/>
    <w:rsid w:val="00E9050E"/>
    <w:rsid w:val="00E90B3F"/>
    <w:rsid w:val="00E9168E"/>
    <w:rsid w:val="00E919F3"/>
    <w:rsid w:val="00E92A00"/>
    <w:rsid w:val="00E92C16"/>
    <w:rsid w:val="00E93303"/>
    <w:rsid w:val="00E939D6"/>
    <w:rsid w:val="00E9530B"/>
    <w:rsid w:val="00E95CAE"/>
    <w:rsid w:val="00E970C3"/>
    <w:rsid w:val="00E97154"/>
    <w:rsid w:val="00E9725D"/>
    <w:rsid w:val="00E978F9"/>
    <w:rsid w:val="00EA016B"/>
    <w:rsid w:val="00EA0E45"/>
    <w:rsid w:val="00EA16B8"/>
    <w:rsid w:val="00EA1E56"/>
    <w:rsid w:val="00EA5C1B"/>
    <w:rsid w:val="00EA5D94"/>
    <w:rsid w:val="00EA63F6"/>
    <w:rsid w:val="00EA65CE"/>
    <w:rsid w:val="00EA6FE9"/>
    <w:rsid w:val="00EB063D"/>
    <w:rsid w:val="00EB0E87"/>
    <w:rsid w:val="00EB18B0"/>
    <w:rsid w:val="00EB1C94"/>
    <w:rsid w:val="00EB229B"/>
    <w:rsid w:val="00EB274D"/>
    <w:rsid w:val="00EB36BF"/>
    <w:rsid w:val="00EB3B4A"/>
    <w:rsid w:val="00EB42A6"/>
    <w:rsid w:val="00EB42BE"/>
    <w:rsid w:val="00EB4B3E"/>
    <w:rsid w:val="00EB5A18"/>
    <w:rsid w:val="00EB5B31"/>
    <w:rsid w:val="00EB63D5"/>
    <w:rsid w:val="00EB7DFF"/>
    <w:rsid w:val="00EC0F73"/>
    <w:rsid w:val="00EC124D"/>
    <w:rsid w:val="00EC17D9"/>
    <w:rsid w:val="00EC22E1"/>
    <w:rsid w:val="00EC2B7B"/>
    <w:rsid w:val="00EC2FB1"/>
    <w:rsid w:val="00EC361C"/>
    <w:rsid w:val="00EC3913"/>
    <w:rsid w:val="00EC3A60"/>
    <w:rsid w:val="00EC3A67"/>
    <w:rsid w:val="00EC3C4B"/>
    <w:rsid w:val="00EC42FF"/>
    <w:rsid w:val="00EC4377"/>
    <w:rsid w:val="00EC4D87"/>
    <w:rsid w:val="00EC68C5"/>
    <w:rsid w:val="00EC7826"/>
    <w:rsid w:val="00ED04FB"/>
    <w:rsid w:val="00ED0805"/>
    <w:rsid w:val="00ED0B0A"/>
    <w:rsid w:val="00ED15D7"/>
    <w:rsid w:val="00ED18A2"/>
    <w:rsid w:val="00ED1CEA"/>
    <w:rsid w:val="00ED21D8"/>
    <w:rsid w:val="00ED32CD"/>
    <w:rsid w:val="00ED3565"/>
    <w:rsid w:val="00ED366E"/>
    <w:rsid w:val="00ED3C5E"/>
    <w:rsid w:val="00ED577A"/>
    <w:rsid w:val="00ED6432"/>
    <w:rsid w:val="00ED6449"/>
    <w:rsid w:val="00ED6A55"/>
    <w:rsid w:val="00ED6E14"/>
    <w:rsid w:val="00ED74EF"/>
    <w:rsid w:val="00EE0275"/>
    <w:rsid w:val="00EE1E23"/>
    <w:rsid w:val="00EE1FA1"/>
    <w:rsid w:val="00EE2EF7"/>
    <w:rsid w:val="00EE315D"/>
    <w:rsid w:val="00EE5249"/>
    <w:rsid w:val="00EE53C2"/>
    <w:rsid w:val="00EE63D8"/>
    <w:rsid w:val="00EE7566"/>
    <w:rsid w:val="00EF29E1"/>
    <w:rsid w:val="00EF3E49"/>
    <w:rsid w:val="00EF57A0"/>
    <w:rsid w:val="00EF70F7"/>
    <w:rsid w:val="00EF76D6"/>
    <w:rsid w:val="00EF7B83"/>
    <w:rsid w:val="00EF7CC8"/>
    <w:rsid w:val="00F0004A"/>
    <w:rsid w:val="00F0075D"/>
    <w:rsid w:val="00F02487"/>
    <w:rsid w:val="00F02E77"/>
    <w:rsid w:val="00F02F20"/>
    <w:rsid w:val="00F02F2A"/>
    <w:rsid w:val="00F0334B"/>
    <w:rsid w:val="00F03393"/>
    <w:rsid w:val="00F0430D"/>
    <w:rsid w:val="00F04444"/>
    <w:rsid w:val="00F05496"/>
    <w:rsid w:val="00F070D1"/>
    <w:rsid w:val="00F1145E"/>
    <w:rsid w:val="00F12130"/>
    <w:rsid w:val="00F1232F"/>
    <w:rsid w:val="00F12CC7"/>
    <w:rsid w:val="00F147CC"/>
    <w:rsid w:val="00F14DB1"/>
    <w:rsid w:val="00F1520D"/>
    <w:rsid w:val="00F155BE"/>
    <w:rsid w:val="00F16048"/>
    <w:rsid w:val="00F167A9"/>
    <w:rsid w:val="00F16D46"/>
    <w:rsid w:val="00F1704A"/>
    <w:rsid w:val="00F207F9"/>
    <w:rsid w:val="00F21698"/>
    <w:rsid w:val="00F21BCC"/>
    <w:rsid w:val="00F226DD"/>
    <w:rsid w:val="00F22F92"/>
    <w:rsid w:val="00F23F93"/>
    <w:rsid w:val="00F244A1"/>
    <w:rsid w:val="00F24B39"/>
    <w:rsid w:val="00F253AA"/>
    <w:rsid w:val="00F256B2"/>
    <w:rsid w:val="00F26AF5"/>
    <w:rsid w:val="00F27B4B"/>
    <w:rsid w:val="00F30EDA"/>
    <w:rsid w:val="00F31896"/>
    <w:rsid w:val="00F31F10"/>
    <w:rsid w:val="00F32505"/>
    <w:rsid w:val="00F328D1"/>
    <w:rsid w:val="00F33BD4"/>
    <w:rsid w:val="00F342FB"/>
    <w:rsid w:val="00F34A80"/>
    <w:rsid w:val="00F34EA9"/>
    <w:rsid w:val="00F3500C"/>
    <w:rsid w:val="00F35A34"/>
    <w:rsid w:val="00F361E6"/>
    <w:rsid w:val="00F375F6"/>
    <w:rsid w:val="00F37BA7"/>
    <w:rsid w:val="00F4016E"/>
    <w:rsid w:val="00F41A1D"/>
    <w:rsid w:val="00F42A9F"/>
    <w:rsid w:val="00F42AB6"/>
    <w:rsid w:val="00F42BE8"/>
    <w:rsid w:val="00F430D2"/>
    <w:rsid w:val="00F43247"/>
    <w:rsid w:val="00F44AEE"/>
    <w:rsid w:val="00F44C08"/>
    <w:rsid w:val="00F4505C"/>
    <w:rsid w:val="00F46988"/>
    <w:rsid w:val="00F469D6"/>
    <w:rsid w:val="00F5075A"/>
    <w:rsid w:val="00F507ED"/>
    <w:rsid w:val="00F50DDC"/>
    <w:rsid w:val="00F51DC6"/>
    <w:rsid w:val="00F526E8"/>
    <w:rsid w:val="00F53706"/>
    <w:rsid w:val="00F53BC9"/>
    <w:rsid w:val="00F55276"/>
    <w:rsid w:val="00F5545E"/>
    <w:rsid w:val="00F55534"/>
    <w:rsid w:val="00F56B0E"/>
    <w:rsid w:val="00F56BD0"/>
    <w:rsid w:val="00F5700E"/>
    <w:rsid w:val="00F57026"/>
    <w:rsid w:val="00F60166"/>
    <w:rsid w:val="00F603EB"/>
    <w:rsid w:val="00F6074C"/>
    <w:rsid w:val="00F61208"/>
    <w:rsid w:val="00F61983"/>
    <w:rsid w:val="00F61EF8"/>
    <w:rsid w:val="00F6238A"/>
    <w:rsid w:val="00F623B9"/>
    <w:rsid w:val="00F625EB"/>
    <w:rsid w:val="00F626CE"/>
    <w:rsid w:val="00F627AC"/>
    <w:rsid w:val="00F62EED"/>
    <w:rsid w:val="00F653DE"/>
    <w:rsid w:val="00F66057"/>
    <w:rsid w:val="00F66EA2"/>
    <w:rsid w:val="00F67E8A"/>
    <w:rsid w:val="00F702CB"/>
    <w:rsid w:val="00F70420"/>
    <w:rsid w:val="00F7047E"/>
    <w:rsid w:val="00F706BA"/>
    <w:rsid w:val="00F708CF"/>
    <w:rsid w:val="00F70D73"/>
    <w:rsid w:val="00F712F7"/>
    <w:rsid w:val="00F714D3"/>
    <w:rsid w:val="00F71A1A"/>
    <w:rsid w:val="00F72300"/>
    <w:rsid w:val="00F724DE"/>
    <w:rsid w:val="00F72635"/>
    <w:rsid w:val="00F73105"/>
    <w:rsid w:val="00F740E1"/>
    <w:rsid w:val="00F7411C"/>
    <w:rsid w:val="00F74285"/>
    <w:rsid w:val="00F74794"/>
    <w:rsid w:val="00F74CA6"/>
    <w:rsid w:val="00F74EF3"/>
    <w:rsid w:val="00F74F0E"/>
    <w:rsid w:val="00F751DC"/>
    <w:rsid w:val="00F751F6"/>
    <w:rsid w:val="00F75254"/>
    <w:rsid w:val="00F75608"/>
    <w:rsid w:val="00F75816"/>
    <w:rsid w:val="00F75DAC"/>
    <w:rsid w:val="00F76309"/>
    <w:rsid w:val="00F768A3"/>
    <w:rsid w:val="00F76C9A"/>
    <w:rsid w:val="00F8030A"/>
    <w:rsid w:val="00F8075C"/>
    <w:rsid w:val="00F80AD1"/>
    <w:rsid w:val="00F80EE8"/>
    <w:rsid w:val="00F815F4"/>
    <w:rsid w:val="00F818B3"/>
    <w:rsid w:val="00F81B5A"/>
    <w:rsid w:val="00F83A57"/>
    <w:rsid w:val="00F84092"/>
    <w:rsid w:val="00F84220"/>
    <w:rsid w:val="00F864B2"/>
    <w:rsid w:val="00F86CCD"/>
    <w:rsid w:val="00F91204"/>
    <w:rsid w:val="00F91889"/>
    <w:rsid w:val="00F91E9E"/>
    <w:rsid w:val="00F9272F"/>
    <w:rsid w:val="00F9287F"/>
    <w:rsid w:val="00F93AFC"/>
    <w:rsid w:val="00F95268"/>
    <w:rsid w:val="00F952BB"/>
    <w:rsid w:val="00F95302"/>
    <w:rsid w:val="00F95510"/>
    <w:rsid w:val="00F95BE5"/>
    <w:rsid w:val="00F977D6"/>
    <w:rsid w:val="00F9793F"/>
    <w:rsid w:val="00FA1CB7"/>
    <w:rsid w:val="00FA2394"/>
    <w:rsid w:val="00FA4B8E"/>
    <w:rsid w:val="00FA5215"/>
    <w:rsid w:val="00FA5714"/>
    <w:rsid w:val="00FA5973"/>
    <w:rsid w:val="00FA6875"/>
    <w:rsid w:val="00FA6880"/>
    <w:rsid w:val="00FA769C"/>
    <w:rsid w:val="00FA7A82"/>
    <w:rsid w:val="00FA7A84"/>
    <w:rsid w:val="00FA7FD5"/>
    <w:rsid w:val="00FB050E"/>
    <w:rsid w:val="00FB0D05"/>
    <w:rsid w:val="00FB19BE"/>
    <w:rsid w:val="00FB2B68"/>
    <w:rsid w:val="00FB45AB"/>
    <w:rsid w:val="00FB48CA"/>
    <w:rsid w:val="00FB497F"/>
    <w:rsid w:val="00FB57F3"/>
    <w:rsid w:val="00FB62A5"/>
    <w:rsid w:val="00FC05F8"/>
    <w:rsid w:val="00FC082E"/>
    <w:rsid w:val="00FC114F"/>
    <w:rsid w:val="00FC3742"/>
    <w:rsid w:val="00FC4AC7"/>
    <w:rsid w:val="00FD0D91"/>
    <w:rsid w:val="00FD1766"/>
    <w:rsid w:val="00FD3841"/>
    <w:rsid w:val="00FD3B14"/>
    <w:rsid w:val="00FD4D48"/>
    <w:rsid w:val="00FD5B46"/>
    <w:rsid w:val="00FD7211"/>
    <w:rsid w:val="00FD7AED"/>
    <w:rsid w:val="00FD7FC4"/>
    <w:rsid w:val="00FE0073"/>
    <w:rsid w:val="00FE033A"/>
    <w:rsid w:val="00FE173F"/>
    <w:rsid w:val="00FE1D84"/>
    <w:rsid w:val="00FE244C"/>
    <w:rsid w:val="00FE3090"/>
    <w:rsid w:val="00FE37A4"/>
    <w:rsid w:val="00FE3BD4"/>
    <w:rsid w:val="00FE4666"/>
    <w:rsid w:val="00FE5133"/>
    <w:rsid w:val="00FE78C4"/>
    <w:rsid w:val="00FF007E"/>
    <w:rsid w:val="00FF00D4"/>
    <w:rsid w:val="00FF1F53"/>
    <w:rsid w:val="00FF236B"/>
    <w:rsid w:val="00FF2702"/>
    <w:rsid w:val="00FF4560"/>
    <w:rsid w:val="00FF45E9"/>
    <w:rsid w:val="00FF5ECB"/>
    <w:rsid w:val="00FF66E8"/>
    <w:rsid w:val="00FF6C5E"/>
    <w:rsid w:val="00FF6DC8"/>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color w:val="000000" w:themeColor="text1"/>
        <w:sz w:val="24"/>
        <w:szCs w:val="24"/>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44D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624C6"/>
    <w:pPr>
      <w:spacing w:after="0" w:line="240" w:lineRule="auto"/>
    </w:pPr>
  </w:style>
  <w:style w:type="paragraph" w:styleId="Footer">
    <w:name w:val="footer"/>
    <w:basedOn w:val="Normal"/>
    <w:link w:val="FooterChar"/>
    <w:uiPriority w:val="99"/>
    <w:unhideWhenUsed/>
    <w:rsid w:val="00AE45D7"/>
    <w:pPr>
      <w:tabs>
        <w:tab w:val="center" w:pos="4680"/>
        <w:tab w:val="right" w:pos="9360"/>
      </w:tabs>
      <w:spacing w:after="0" w:line="240" w:lineRule="auto"/>
    </w:pPr>
    <w:rPr>
      <w:rFonts w:asciiTheme="minorHAnsi" w:hAnsiTheme="minorHAnsi"/>
      <w:sz w:val="22"/>
    </w:rPr>
  </w:style>
  <w:style w:type="character" w:customStyle="1" w:styleId="FooterChar">
    <w:name w:val="Footer Char"/>
    <w:basedOn w:val="DefaultParagraphFont"/>
    <w:link w:val="Footer"/>
    <w:uiPriority w:val="99"/>
    <w:rsid w:val="00AE45D7"/>
    <w:rPr>
      <w:rFonts w:asciiTheme="minorHAnsi" w:hAnsiTheme="minorHAnsi"/>
      <w:sz w:val="22"/>
    </w:rPr>
  </w:style>
  <w:style w:type="character" w:customStyle="1" w:styleId="NoSpacingChar">
    <w:name w:val="No Spacing Char"/>
    <w:link w:val="NoSpacing"/>
    <w:uiPriority w:val="1"/>
    <w:rsid w:val="00AE45D7"/>
  </w:style>
  <w:style w:type="paragraph" w:styleId="Header">
    <w:name w:val="header"/>
    <w:basedOn w:val="Normal"/>
    <w:link w:val="HeaderChar"/>
    <w:uiPriority w:val="99"/>
    <w:unhideWhenUsed/>
    <w:rsid w:val="000C7104"/>
    <w:pPr>
      <w:tabs>
        <w:tab w:val="center" w:pos="4680"/>
        <w:tab w:val="right" w:pos="9360"/>
      </w:tabs>
      <w:spacing w:after="0" w:line="240" w:lineRule="auto"/>
    </w:pPr>
  </w:style>
  <w:style w:type="character" w:customStyle="1" w:styleId="HeaderChar">
    <w:name w:val="Header Char"/>
    <w:basedOn w:val="DefaultParagraphFont"/>
    <w:link w:val="Header"/>
    <w:uiPriority w:val="99"/>
    <w:rsid w:val="000C7104"/>
  </w:style>
  <w:style w:type="paragraph" w:styleId="ListParagraph">
    <w:name w:val="List Paragraph"/>
    <w:basedOn w:val="Normal"/>
    <w:link w:val="ListParagraphChar"/>
    <w:uiPriority w:val="34"/>
    <w:qFormat/>
    <w:rsid w:val="00ED04FB"/>
    <w:pPr>
      <w:ind w:left="720"/>
      <w:contextualSpacing/>
    </w:pPr>
    <w:rPr>
      <w:rFonts w:asciiTheme="minorHAnsi" w:hAnsiTheme="minorHAnsi"/>
      <w:sz w:val="22"/>
    </w:rPr>
  </w:style>
  <w:style w:type="table" w:styleId="TableGrid">
    <w:name w:val="Table Grid"/>
    <w:basedOn w:val="TableNormal"/>
    <w:uiPriority w:val="39"/>
    <w:rsid w:val="003631B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6F534F"/>
    <w:rPr>
      <w:color w:val="0563C1" w:themeColor="hyperlink"/>
      <w:u w:val="single"/>
    </w:rPr>
  </w:style>
  <w:style w:type="character" w:customStyle="1" w:styleId="ListParagraphChar">
    <w:name w:val="List Paragraph Char"/>
    <w:link w:val="ListParagraph"/>
    <w:uiPriority w:val="34"/>
    <w:rsid w:val="00B042C6"/>
    <w:rPr>
      <w:rFonts w:asciiTheme="minorHAnsi" w:hAnsiTheme="minorHAnsi"/>
      <w:sz w:val="22"/>
    </w:rPr>
  </w:style>
  <w:style w:type="paragraph" w:styleId="BalloonText">
    <w:name w:val="Balloon Text"/>
    <w:basedOn w:val="Normal"/>
    <w:link w:val="BalloonTextChar"/>
    <w:uiPriority w:val="99"/>
    <w:semiHidden/>
    <w:unhideWhenUsed/>
    <w:rsid w:val="00EB4B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B4B3E"/>
    <w:rPr>
      <w:rFonts w:ascii="Segoe UI" w:hAnsi="Segoe UI" w:cs="Segoe UI"/>
      <w:sz w:val="18"/>
      <w:szCs w:val="18"/>
    </w:rPr>
  </w:style>
  <w:style w:type="paragraph" w:styleId="BodyText">
    <w:name w:val="Body Text"/>
    <w:basedOn w:val="Normal"/>
    <w:link w:val="BodyTextChar"/>
    <w:uiPriority w:val="99"/>
    <w:unhideWhenUsed/>
    <w:rsid w:val="00C07CD5"/>
    <w:pPr>
      <w:spacing w:after="120" w:line="276" w:lineRule="auto"/>
    </w:pPr>
    <w:rPr>
      <w:rFonts w:asciiTheme="minorHAnsi" w:hAnsiTheme="minorHAnsi"/>
      <w:sz w:val="22"/>
    </w:rPr>
  </w:style>
  <w:style w:type="character" w:customStyle="1" w:styleId="BodyTextChar">
    <w:name w:val="Body Text Char"/>
    <w:basedOn w:val="DefaultParagraphFont"/>
    <w:link w:val="BodyText"/>
    <w:uiPriority w:val="99"/>
    <w:rsid w:val="00C07CD5"/>
    <w:rPr>
      <w:rFonts w:asciiTheme="minorHAnsi" w:hAnsiTheme="minorHAnsi"/>
      <w:sz w:val="22"/>
    </w:rPr>
  </w:style>
  <w:style w:type="paragraph" w:customStyle="1" w:styleId="Default">
    <w:name w:val="Default"/>
    <w:rsid w:val="000D1992"/>
    <w:pPr>
      <w:autoSpaceDE w:val="0"/>
      <w:autoSpaceDN w:val="0"/>
      <w:adjustRightInd w:val="0"/>
      <w:spacing w:after="0" w:line="240" w:lineRule="auto"/>
    </w:pPr>
    <w:rPr>
      <w:color w:val="000000"/>
    </w:rPr>
  </w:style>
  <w:style w:type="paragraph" w:styleId="NormalWeb">
    <w:name w:val="Normal (Web)"/>
    <w:basedOn w:val="Normal"/>
    <w:uiPriority w:val="99"/>
    <w:unhideWhenUsed/>
    <w:rsid w:val="00E20CA7"/>
    <w:pPr>
      <w:spacing w:before="100" w:beforeAutospacing="1" w:after="100" w:afterAutospacing="1" w:line="240" w:lineRule="auto"/>
    </w:pPr>
    <w:rPr>
      <w:rFonts w:eastAsia="Times New Roman"/>
      <w:color w:val="auto"/>
    </w:rPr>
  </w:style>
</w:styles>
</file>

<file path=word/webSettings.xml><?xml version="1.0" encoding="utf-8"?>
<w:webSettings xmlns:r="http://schemas.openxmlformats.org/officeDocument/2006/relationships" xmlns:w="http://schemas.openxmlformats.org/wordprocessingml/2006/main">
  <w:divs>
    <w:div w:id="156842413">
      <w:bodyDiv w:val="1"/>
      <w:marLeft w:val="0"/>
      <w:marRight w:val="0"/>
      <w:marTop w:val="0"/>
      <w:marBottom w:val="0"/>
      <w:divBdr>
        <w:top w:val="none" w:sz="0" w:space="0" w:color="auto"/>
        <w:left w:val="none" w:sz="0" w:space="0" w:color="auto"/>
        <w:bottom w:val="none" w:sz="0" w:space="0" w:color="auto"/>
        <w:right w:val="none" w:sz="0" w:space="0" w:color="auto"/>
      </w:divBdr>
    </w:div>
    <w:div w:id="211772628">
      <w:bodyDiv w:val="1"/>
      <w:marLeft w:val="0"/>
      <w:marRight w:val="0"/>
      <w:marTop w:val="0"/>
      <w:marBottom w:val="0"/>
      <w:divBdr>
        <w:top w:val="none" w:sz="0" w:space="0" w:color="auto"/>
        <w:left w:val="none" w:sz="0" w:space="0" w:color="auto"/>
        <w:bottom w:val="none" w:sz="0" w:space="0" w:color="auto"/>
        <w:right w:val="none" w:sz="0" w:space="0" w:color="auto"/>
      </w:divBdr>
    </w:div>
    <w:div w:id="316232457">
      <w:bodyDiv w:val="1"/>
      <w:marLeft w:val="0"/>
      <w:marRight w:val="0"/>
      <w:marTop w:val="0"/>
      <w:marBottom w:val="0"/>
      <w:divBdr>
        <w:top w:val="none" w:sz="0" w:space="0" w:color="auto"/>
        <w:left w:val="none" w:sz="0" w:space="0" w:color="auto"/>
        <w:bottom w:val="none" w:sz="0" w:space="0" w:color="auto"/>
        <w:right w:val="none" w:sz="0" w:space="0" w:color="auto"/>
      </w:divBdr>
      <w:divsChild>
        <w:div w:id="258605946">
          <w:marLeft w:val="426"/>
          <w:marRight w:val="0"/>
          <w:marTop w:val="0"/>
          <w:marBottom w:val="0"/>
          <w:divBdr>
            <w:top w:val="none" w:sz="0" w:space="0" w:color="auto"/>
            <w:left w:val="none" w:sz="0" w:space="0" w:color="auto"/>
            <w:bottom w:val="none" w:sz="0" w:space="0" w:color="auto"/>
            <w:right w:val="none" w:sz="0" w:space="0" w:color="auto"/>
          </w:divBdr>
        </w:div>
        <w:div w:id="1726560714">
          <w:marLeft w:val="426"/>
          <w:marRight w:val="0"/>
          <w:marTop w:val="0"/>
          <w:marBottom w:val="0"/>
          <w:divBdr>
            <w:top w:val="none" w:sz="0" w:space="0" w:color="auto"/>
            <w:left w:val="none" w:sz="0" w:space="0" w:color="auto"/>
            <w:bottom w:val="none" w:sz="0" w:space="0" w:color="auto"/>
            <w:right w:val="none" w:sz="0" w:space="0" w:color="auto"/>
          </w:divBdr>
        </w:div>
      </w:divsChild>
    </w:div>
    <w:div w:id="504905921">
      <w:bodyDiv w:val="1"/>
      <w:marLeft w:val="0"/>
      <w:marRight w:val="0"/>
      <w:marTop w:val="0"/>
      <w:marBottom w:val="0"/>
      <w:divBdr>
        <w:top w:val="none" w:sz="0" w:space="0" w:color="auto"/>
        <w:left w:val="none" w:sz="0" w:space="0" w:color="auto"/>
        <w:bottom w:val="none" w:sz="0" w:space="0" w:color="auto"/>
        <w:right w:val="none" w:sz="0" w:space="0" w:color="auto"/>
      </w:divBdr>
    </w:div>
    <w:div w:id="714696259">
      <w:bodyDiv w:val="1"/>
      <w:marLeft w:val="0"/>
      <w:marRight w:val="0"/>
      <w:marTop w:val="0"/>
      <w:marBottom w:val="0"/>
      <w:divBdr>
        <w:top w:val="none" w:sz="0" w:space="0" w:color="auto"/>
        <w:left w:val="none" w:sz="0" w:space="0" w:color="auto"/>
        <w:bottom w:val="none" w:sz="0" w:space="0" w:color="auto"/>
        <w:right w:val="none" w:sz="0" w:space="0" w:color="auto"/>
      </w:divBdr>
    </w:div>
    <w:div w:id="727798364">
      <w:bodyDiv w:val="1"/>
      <w:marLeft w:val="0"/>
      <w:marRight w:val="0"/>
      <w:marTop w:val="0"/>
      <w:marBottom w:val="0"/>
      <w:divBdr>
        <w:top w:val="none" w:sz="0" w:space="0" w:color="auto"/>
        <w:left w:val="none" w:sz="0" w:space="0" w:color="auto"/>
        <w:bottom w:val="none" w:sz="0" w:space="0" w:color="auto"/>
        <w:right w:val="none" w:sz="0" w:space="0" w:color="auto"/>
      </w:divBdr>
    </w:div>
    <w:div w:id="773207783">
      <w:bodyDiv w:val="1"/>
      <w:marLeft w:val="0"/>
      <w:marRight w:val="0"/>
      <w:marTop w:val="0"/>
      <w:marBottom w:val="0"/>
      <w:divBdr>
        <w:top w:val="none" w:sz="0" w:space="0" w:color="auto"/>
        <w:left w:val="none" w:sz="0" w:space="0" w:color="auto"/>
        <w:bottom w:val="none" w:sz="0" w:space="0" w:color="auto"/>
        <w:right w:val="none" w:sz="0" w:space="0" w:color="auto"/>
      </w:divBdr>
    </w:div>
    <w:div w:id="801849789">
      <w:bodyDiv w:val="1"/>
      <w:marLeft w:val="0"/>
      <w:marRight w:val="0"/>
      <w:marTop w:val="0"/>
      <w:marBottom w:val="0"/>
      <w:divBdr>
        <w:top w:val="none" w:sz="0" w:space="0" w:color="auto"/>
        <w:left w:val="none" w:sz="0" w:space="0" w:color="auto"/>
        <w:bottom w:val="none" w:sz="0" w:space="0" w:color="auto"/>
        <w:right w:val="none" w:sz="0" w:space="0" w:color="auto"/>
      </w:divBdr>
    </w:div>
    <w:div w:id="884637468">
      <w:bodyDiv w:val="1"/>
      <w:marLeft w:val="0"/>
      <w:marRight w:val="0"/>
      <w:marTop w:val="0"/>
      <w:marBottom w:val="0"/>
      <w:divBdr>
        <w:top w:val="none" w:sz="0" w:space="0" w:color="auto"/>
        <w:left w:val="none" w:sz="0" w:space="0" w:color="auto"/>
        <w:bottom w:val="none" w:sz="0" w:space="0" w:color="auto"/>
        <w:right w:val="none" w:sz="0" w:space="0" w:color="auto"/>
      </w:divBdr>
    </w:div>
    <w:div w:id="957182644">
      <w:bodyDiv w:val="1"/>
      <w:marLeft w:val="0"/>
      <w:marRight w:val="0"/>
      <w:marTop w:val="0"/>
      <w:marBottom w:val="0"/>
      <w:divBdr>
        <w:top w:val="none" w:sz="0" w:space="0" w:color="auto"/>
        <w:left w:val="none" w:sz="0" w:space="0" w:color="auto"/>
        <w:bottom w:val="none" w:sz="0" w:space="0" w:color="auto"/>
        <w:right w:val="none" w:sz="0" w:space="0" w:color="auto"/>
      </w:divBdr>
    </w:div>
    <w:div w:id="995570066">
      <w:bodyDiv w:val="1"/>
      <w:marLeft w:val="0"/>
      <w:marRight w:val="0"/>
      <w:marTop w:val="0"/>
      <w:marBottom w:val="0"/>
      <w:divBdr>
        <w:top w:val="none" w:sz="0" w:space="0" w:color="auto"/>
        <w:left w:val="none" w:sz="0" w:space="0" w:color="auto"/>
        <w:bottom w:val="none" w:sz="0" w:space="0" w:color="auto"/>
        <w:right w:val="none" w:sz="0" w:space="0" w:color="auto"/>
      </w:divBdr>
    </w:div>
    <w:div w:id="1070890023">
      <w:bodyDiv w:val="1"/>
      <w:marLeft w:val="0"/>
      <w:marRight w:val="0"/>
      <w:marTop w:val="0"/>
      <w:marBottom w:val="0"/>
      <w:divBdr>
        <w:top w:val="none" w:sz="0" w:space="0" w:color="auto"/>
        <w:left w:val="none" w:sz="0" w:space="0" w:color="auto"/>
        <w:bottom w:val="none" w:sz="0" w:space="0" w:color="auto"/>
        <w:right w:val="none" w:sz="0" w:space="0" w:color="auto"/>
      </w:divBdr>
    </w:div>
    <w:div w:id="1241327811">
      <w:bodyDiv w:val="1"/>
      <w:marLeft w:val="0"/>
      <w:marRight w:val="0"/>
      <w:marTop w:val="0"/>
      <w:marBottom w:val="0"/>
      <w:divBdr>
        <w:top w:val="none" w:sz="0" w:space="0" w:color="auto"/>
        <w:left w:val="none" w:sz="0" w:space="0" w:color="auto"/>
        <w:bottom w:val="none" w:sz="0" w:space="0" w:color="auto"/>
        <w:right w:val="none" w:sz="0" w:space="0" w:color="auto"/>
      </w:divBdr>
    </w:div>
    <w:div w:id="1334648754">
      <w:bodyDiv w:val="1"/>
      <w:marLeft w:val="0"/>
      <w:marRight w:val="0"/>
      <w:marTop w:val="0"/>
      <w:marBottom w:val="0"/>
      <w:divBdr>
        <w:top w:val="none" w:sz="0" w:space="0" w:color="auto"/>
        <w:left w:val="none" w:sz="0" w:space="0" w:color="auto"/>
        <w:bottom w:val="none" w:sz="0" w:space="0" w:color="auto"/>
        <w:right w:val="none" w:sz="0" w:space="0" w:color="auto"/>
      </w:divBdr>
    </w:div>
    <w:div w:id="1352103472">
      <w:bodyDiv w:val="1"/>
      <w:marLeft w:val="0"/>
      <w:marRight w:val="0"/>
      <w:marTop w:val="0"/>
      <w:marBottom w:val="0"/>
      <w:divBdr>
        <w:top w:val="none" w:sz="0" w:space="0" w:color="auto"/>
        <w:left w:val="none" w:sz="0" w:space="0" w:color="auto"/>
        <w:bottom w:val="none" w:sz="0" w:space="0" w:color="auto"/>
        <w:right w:val="none" w:sz="0" w:space="0" w:color="auto"/>
      </w:divBdr>
    </w:div>
    <w:div w:id="1508252705">
      <w:bodyDiv w:val="1"/>
      <w:marLeft w:val="0"/>
      <w:marRight w:val="0"/>
      <w:marTop w:val="0"/>
      <w:marBottom w:val="0"/>
      <w:divBdr>
        <w:top w:val="none" w:sz="0" w:space="0" w:color="auto"/>
        <w:left w:val="none" w:sz="0" w:space="0" w:color="auto"/>
        <w:bottom w:val="none" w:sz="0" w:space="0" w:color="auto"/>
        <w:right w:val="none" w:sz="0" w:space="0" w:color="auto"/>
      </w:divBdr>
    </w:div>
    <w:div w:id="1525710789">
      <w:bodyDiv w:val="1"/>
      <w:marLeft w:val="0"/>
      <w:marRight w:val="0"/>
      <w:marTop w:val="0"/>
      <w:marBottom w:val="0"/>
      <w:divBdr>
        <w:top w:val="none" w:sz="0" w:space="0" w:color="auto"/>
        <w:left w:val="none" w:sz="0" w:space="0" w:color="auto"/>
        <w:bottom w:val="none" w:sz="0" w:space="0" w:color="auto"/>
        <w:right w:val="none" w:sz="0" w:space="0" w:color="auto"/>
      </w:divBdr>
    </w:div>
    <w:div w:id="1588461886">
      <w:bodyDiv w:val="1"/>
      <w:marLeft w:val="0"/>
      <w:marRight w:val="0"/>
      <w:marTop w:val="0"/>
      <w:marBottom w:val="0"/>
      <w:divBdr>
        <w:top w:val="none" w:sz="0" w:space="0" w:color="auto"/>
        <w:left w:val="none" w:sz="0" w:space="0" w:color="auto"/>
        <w:bottom w:val="none" w:sz="0" w:space="0" w:color="auto"/>
        <w:right w:val="none" w:sz="0" w:space="0" w:color="auto"/>
      </w:divBdr>
      <w:divsChild>
        <w:div w:id="115488748">
          <w:marLeft w:val="426"/>
          <w:marRight w:val="0"/>
          <w:marTop w:val="0"/>
          <w:marBottom w:val="0"/>
          <w:divBdr>
            <w:top w:val="none" w:sz="0" w:space="0" w:color="auto"/>
            <w:left w:val="none" w:sz="0" w:space="0" w:color="auto"/>
            <w:bottom w:val="none" w:sz="0" w:space="0" w:color="auto"/>
            <w:right w:val="none" w:sz="0" w:space="0" w:color="auto"/>
          </w:divBdr>
        </w:div>
        <w:div w:id="1669945589">
          <w:marLeft w:val="426"/>
          <w:marRight w:val="0"/>
          <w:marTop w:val="0"/>
          <w:marBottom w:val="0"/>
          <w:divBdr>
            <w:top w:val="none" w:sz="0" w:space="0" w:color="auto"/>
            <w:left w:val="none" w:sz="0" w:space="0" w:color="auto"/>
            <w:bottom w:val="none" w:sz="0" w:space="0" w:color="auto"/>
            <w:right w:val="none" w:sz="0" w:space="0" w:color="auto"/>
          </w:divBdr>
        </w:div>
      </w:divsChild>
    </w:div>
    <w:div w:id="1635983075">
      <w:bodyDiv w:val="1"/>
      <w:marLeft w:val="0"/>
      <w:marRight w:val="0"/>
      <w:marTop w:val="0"/>
      <w:marBottom w:val="0"/>
      <w:divBdr>
        <w:top w:val="none" w:sz="0" w:space="0" w:color="auto"/>
        <w:left w:val="none" w:sz="0" w:space="0" w:color="auto"/>
        <w:bottom w:val="none" w:sz="0" w:space="0" w:color="auto"/>
        <w:right w:val="none" w:sz="0" w:space="0" w:color="auto"/>
      </w:divBdr>
    </w:div>
    <w:div w:id="2019581440">
      <w:bodyDiv w:val="1"/>
      <w:marLeft w:val="0"/>
      <w:marRight w:val="0"/>
      <w:marTop w:val="0"/>
      <w:marBottom w:val="0"/>
      <w:divBdr>
        <w:top w:val="none" w:sz="0" w:space="0" w:color="auto"/>
        <w:left w:val="none" w:sz="0" w:space="0" w:color="auto"/>
        <w:bottom w:val="none" w:sz="0" w:space="0" w:color="auto"/>
        <w:right w:val="none" w:sz="0" w:space="0" w:color="auto"/>
      </w:divBdr>
      <w:divsChild>
        <w:div w:id="2059888443">
          <w:marLeft w:val="426"/>
          <w:marRight w:val="0"/>
          <w:marTop w:val="0"/>
          <w:marBottom w:val="0"/>
          <w:divBdr>
            <w:top w:val="none" w:sz="0" w:space="0" w:color="auto"/>
            <w:left w:val="none" w:sz="0" w:space="0" w:color="auto"/>
            <w:bottom w:val="none" w:sz="0" w:space="0" w:color="auto"/>
            <w:right w:val="none" w:sz="0" w:space="0" w:color="auto"/>
          </w:divBdr>
        </w:div>
        <w:div w:id="1701976749">
          <w:marLeft w:val="426"/>
          <w:marRight w:val="0"/>
          <w:marTop w:val="0"/>
          <w:marBottom w:val="0"/>
          <w:divBdr>
            <w:top w:val="none" w:sz="0" w:space="0" w:color="auto"/>
            <w:left w:val="none" w:sz="0" w:space="0" w:color="auto"/>
            <w:bottom w:val="none" w:sz="0" w:space="0" w:color="auto"/>
            <w:right w:val="none" w:sz="0" w:space="0" w:color="auto"/>
          </w:divBdr>
        </w:div>
      </w:divsChild>
    </w:div>
    <w:div w:id="2026133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1111111111111111111111111.vsdx"/><Relationship Id="rId22" Type="http://schemas.openxmlformats.org/officeDocument/2006/relationships/oleObject" Target="embeddings/oleObject5.bin"/><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image" Target="media/image1.png"/><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998EA6-C562-4A95-AC1E-E74391D01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34284</TotalTime>
  <Pages>30</Pages>
  <Words>5760</Words>
  <Characters>32837</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385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ermawan</dc:creator>
  <cp:lastModifiedBy>Kotobuki</cp:lastModifiedBy>
  <cp:revision>154</cp:revision>
  <cp:lastPrinted>2018-10-21T23:49:00Z</cp:lastPrinted>
  <dcterms:created xsi:type="dcterms:W3CDTF">2018-12-01T14:21:00Z</dcterms:created>
  <dcterms:modified xsi:type="dcterms:W3CDTF">2019-01-08T16:29:00Z</dcterms:modified>
</cp:coreProperties>
</file>